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407A" w:rsidRPr="00620C45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:rsidR="00C83D95" w:rsidRPr="00620C4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620C4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620C45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620C45">
        <w:rPr>
          <w:rFonts w:ascii="Arial" w:hAnsi="Arial" w:cs="Arial"/>
          <w:b/>
          <w:sz w:val="24"/>
          <w:szCs w:val="24"/>
          <w:lang w:eastAsia="es-ES"/>
        </w:rPr>
        <w:t>124</w:t>
      </w:r>
      <w:r w:rsidRPr="00620C45">
        <w:rPr>
          <w:rFonts w:ascii="Arial" w:hAnsi="Arial" w:cs="Arial"/>
          <w:b/>
          <w:sz w:val="24"/>
          <w:szCs w:val="24"/>
          <w:lang w:eastAsia="es-ES"/>
        </w:rPr>
        <w:t>&gt;</w:t>
      </w:r>
    </w:p>
    <w:p w:rsidR="004E5DF9" w:rsidRPr="00620C45" w:rsidRDefault="00C83D95" w:rsidP="006874C5">
      <w:pPr>
        <w:jc w:val="both"/>
        <w:rPr>
          <w:rFonts w:ascii="Arial" w:hAnsi="Arial" w:cs="Arial"/>
          <w:b/>
          <w:sz w:val="24"/>
          <w:szCs w:val="24"/>
          <w:lang w:eastAsia="es-ES"/>
        </w:rPr>
      </w:pPr>
      <w:r w:rsidRPr="00620C4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620C45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8F3FB4" w:rsidRPr="00620C45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4E5DF9" w:rsidRPr="00620C45">
        <w:rPr>
          <w:rFonts w:ascii="Arial" w:hAnsi="Arial" w:cs="Arial"/>
          <w:b/>
          <w:sz w:val="24"/>
          <w:szCs w:val="24"/>
          <w:lang w:eastAsia="es-ES"/>
        </w:rPr>
        <w:t xml:space="preserve">Automatizar el proceso de asignación de título de autorización. </w:t>
      </w:r>
    </w:p>
    <w:p w:rsidR="00714ABB" w:rsidRPr="00620C45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:rsidR="0071734E" w:rsidRPr="00620C45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620C45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:rsidR="0071734E" w:rsidRPr="00620C45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CA2901" w:rsidRPr="00620C45" w:rsidTr="00347A43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:rsidR="00CA2901" w:rsidRPr="00620C45" w:rsidRDefault="00CA2901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:rsidR="00CA2901" w:rsidRPr="00620C45" w:rsidRDefault="00CA2901" w:rsidP="00347A43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:rsidR="00CA2901" w:rsidRPr="00620C45" w:rsidRDefault="00CA2901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:rsidR="00CA2901" w:rsidRPr="00620C45" w:rsidRDefault="00CA2901" w:rsidP="00347A43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CA2901" w:rsidRPr="00620C45" w:rsidTr="00347A43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:rsidR="00CA2901" w:rsidRPr="00620C45" w:rsidRDefault="00CA2901" w:rsidP="00347A43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CA2901" w:rsidRPr="00620C45" w:rsidRDefault="00CA2901" w:rsidP="00347A43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CA2901" w:rsidRPr="00620C45" w:rsidRDefault="00CA2901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:rsidR="00CA2901" w:rsidRPr="00620C45" w:rsidRDefault="00CA2901" w:rsidP="00347A43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CA2901" w:rsidTr="00347A43">
        <w:trPr>
          <w:cantSplit/>
        </w:trPr>
        <w:tc>
          <w:tcPr>
            <w:tcW w:w="1074" w:type="dxa"/>
            <w:vAlign w:val="center"/>
          </w:tcPr>
          <w:p w:rsidR="00CA2901" w:rsidRPr="00AB3180" w:rsidRDefault="00CA2901" w:rsidP="00347A43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:rsidR="00CA2901" w:rsidRPr="00AB3180" w:rsidRDefault="00CA2901" w:rsidP="00347A43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CA2901" w:rsidRDefault="00CA2901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:rsidR="00CA2901" w:rsidRPr="00526A37" w:rsidRDefault="00CA2901" w:rsidP="00347A43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:rsidR="0071734E" w:rsidRPr="00620C45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:rsidR="006D79FB" w:rsidRPr="00620C45" w:rsidRDefault="006D79FB" w:rsidP="006D79FB">
      <w:pPr>
        <w:pStyle w:val="BodyText"/>
        <w:rPr>
          <w:rFonts w:ascii="Arial" w:hAnsi="Arial" w:cs="Arial"/>
          <w:b/>
        </w:rPr>
      </w:pPr>
      <w:r w:rsidRPr="00620C45">
        <w:rPr>
          <w:rFonts w:ascii="Arial" w:hAnsi="Arial" w:cs="Arial"/>
          <w:b/>
        </w:rPr>
        <w:t>Tabla de Contenido</w:t>
      </w:r>
    </w:p>
    <w:bookmarkStart w:id="1" w:name="_GoBack"/>
    <w:bookmarkEnd w:id="1"/>
    <w:p w:rsidR="003764F4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620C45">
        <w:rPr>
          <w:rFonts w:ascii="Arial" w:hAnsi="Arial" w:cs="Arial"/>
        </w:rPr>
        <w:fldChar w:fldCharType="begin"/>
      </w:r>
      <w:r w:rsidR="006D79FB" w:rsidRPr="00620C45">
        <w:rPr>
          <w:rFonts w:ascii="Arial" w:hAnsi="Arial" w:cs="Arial"/>
        </w:rPr>
        <w:instrText xml:space="preserve"> TOC \o "1-3" \h \z \u </w:instrText>
      </w:r>
      <w:r w:rsidRPr="00620C45">
        <w:rPr>
          <w:rFonts w:ascii="Arial" w:hAnsi="Arial" w:cs="Arial"/>
        </w:rPr>
        <w:fldChar w:fldCharType="separate"/>
      </w:r>
      <w:hyperlink w:anchor="_Toc21431135" w:history="1">
        <w:r w:rsidR="003764F4" w:rsidRPr="00EB4D52">
          <w:rPr>
            <w:rStyle w:val="Hipervnculo"/>
            <w:caps/>
            <w:noProof/>
          </w:rPr>
          <w:t>Nombre del caso de uso</w:t>
        </w:r>
        <w:r w:rsidR="003764F4">
          <w:rPr>
            <w:noProof/>
            <w:webHidden/>
          </w:rPr>
          <w:tab/>
        </w:r>
        <w:r w:rsidR="003764F4">
          <w:rPr>
            <w:noProof/>
            <w:webHidden/>
          </w:rPr>
          <w:fldChar w:fldCharType="begin"/>
        </w:r>
        <w:r w:rsidR="003764F4">
          <w:rPr>
            <w:noProof/>
            <w:webHidden/>
          </w:rPr>
          <w:instrText xml:space="preserve"> PAGEREF _Toc21431135 \h </w:instrText>
        </w:r>
        <w:r w:rsidR="003764F4">
          <w:rPr>
            <w:noProof/>
            <w:webHidden/>
          </w:rPr>
        </w:r>
        <w:r w:rsidR="003764F4">
          <w:rPr>
            <w:noProof/>
            <w:webHidden/>
          </w:rPr>
          <w:fldChar w:fldCharType="separate"/>
        </w:r>
        <w:r w:rsidR="003764F4">
          <w:rPr>
            <w:noProof/>
            <w:webHidden/>
          </w:rPr>
          <w:t>2</w:t>
        </w:r>
        <w:r w:rsidR="003764F4"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36" w:history="1">
        <w:r w:rsidRPr="00EB4D52">
          <w:rPr>
            <w:rStyle w:val="Hipervnculo"/>
            <w:noProof/>
            <w:lang w:eastAsia="es-ES"/>
          </w:rPr>
          <w:t>02_934_ECU_Catalog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37" w:history="1">
        <w:r w:rsidRPr="00EB4D52">
          <w:rPr>
            <w:rStyle w:val="Hipervnculo"/>
            <w:noProof/>
          </w:rPr>
          <w:t>1. 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38" w:history="1">
        <w:r w:rsidRPr="00EB4D52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39" w:history="1">
        <w:r w:rsidRPr="00EB4D52">
          <w:rPr>
            <w:rStyle w:val="Hipervnculo"/>
            <w:noProof/>
          </w:rPr>
          <w:t>3. 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40" w:history="1">
        <w:r w:rsidRPr="00EB4D52">
          <w:rPr>
            <w:rStyle w:val="Hipervnculo"/>
            <w:noProof/>
          </w:rPr>
          <w:t>4. 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41" w:history="1">
        <w:r w:rsidRPr="00EB4D52">
          <w:rPr>
            <w:rStyle w:val="Hipervnculo"/>
            <w:noProof/>
          </w:rPr>
          <w:t>5. 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42" w:history="1">
        <w:r w:rsidRPr="00EB4D52">
          <w:rPr>
            <w:rStyle w:val="Hipervnculo"/>
            <w:noProof/>
          </w:rPr>
          <w:t>6. Flujo 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43" w:history="1">
        <w:r w:rsidRPr="00EB4D52">
          <w:rPr>
            <w:rStyle w:val="Hipervnculo"/>
            <w:noProof/>
          </w:rPr>
          <w:t>7. 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44" w:history="1">
        <w:r w:rsidRPr="00EB4D52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45" w:history="1">
        <w:r w:rsidRPr="00EB4D52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46" w:history="1">
        <w:r w:rsidRPr="00EB4D52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47" w:history="1">
        <w:r w:rsidRPr="00EB4D52">
          <w:rPr>
            <w:rStyle w:val="Hipervnculo"/>
            <w:noProof/>
          </w:rPr>
          <w:t>11. Diagrama de 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48" w:history="1">
        <w:r w:rsidRPr="00EB4D52">
          <w:rPr>
            <w:rStyle w:val="Hipervnculo"/>
            <w:noProof/>
          </w:rPr>
          <w:t>12. Diagrama de 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764F4" w:rsidRDefault="003764F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49" w:history="1">
        <w:r w:rsidRPr="00EB4D52">
          <w:rPr>
            <w:rStyle w:val="Hipervnculo"/>
            <w:noProof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D79FB" w:rsidRPr="00620C45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620C45">
        <w:rPr>
          <w:rFonts w:ascii="Arial" w:hAnsi="Arial" w:cs="Arial"/>
          <w:sz w:val="20"/>
        </w:rPr>
        <w:fldChar w:fldCharType="end"/>
      </w:r>
    </w:p>
    <w:p w:rsidR="00142B80" w:rsidRDefault="006D79FB" w:rsidP="00142B80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20C45">
        <w:br w:type="page"/>
      </w:r>
      <w:bookmarkStart w:id="2" w:name="_Toc21431135"/>
      <w:r w:rsidR="00FC39C8" w:rsidRPr="00620C45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620C45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 w:rsidRPr="00620C45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:rsidR="001E33B1" w:rsidRPr="00142B80" w:rsidRDefault="0000031F" w:rsidP="00142B80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3" w:name="_Toc21431136"/>
      <w:r w:rsidRPr="00142B80">
        <w:rPr>
          <w:b w:val="0"/>
          <w:sz w:val="24"/>
          <w:szCs w:val="24"/>
          <w:lang w:eastAsia="es-ES"/>
        </w:rPr>
        <w:t>02_934_ECU_Catalogo</w:t>
      </w:r>
      <w:r w:rsidR="00397418">
        <w:rPr>
          <w:b w:val="0"/>
          <w:sz w:val="24"/>
          <w:szCs w:val="24"/>
          <w:lang w:eastAsia="es-ES"/>
        </w:rPr>
        <w:t>s</w:t>
      </w:r>
      <w:bookmarkEnd w:id="3"/>
    </w:p>
    <w:p w:rsidR="00CC7A2A" w:rsidRPr="00620C45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620C45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620C45" w:rsidRDefault="006D79FB" w:rsidP="002E7540">
            <w:pPr>
              <w:pStyle w:val="Ttulo3"/>
              <w:rPr>
                <w:lang w:val="es-MX"/>
              </w:rPr>
            </w:pPr>
            <w:bookmarkStart w:id="4" w:name="_Toc21431137"/>
            <w:r w:rsidRPr="00620C45">
              <w:rPr>
                <w:sz w:val="24"/>
                <w:szCs w:val="24"/>
                <w:lang w:val="es-MX"/>
              </w:rPr>
              <w:t>1. Descripción</w:t>
            </w:r>
            <w:bookmarkEnd w:id="4"/>
            <w:r w:rsidR="00485940" w:rsidRPr="00620C45">
              <w:rPr>
                <w:lang w:val="es-MX"/>
              </w:rPr>
              <w:t xml:space="preserve"> </w:t>
            </w:r>
          </w:p>
        </w:tc>
      </w:tr>
      <w:tr w:rsidR="006D79FB" w:rsidRPr="00620C45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620C45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7E7E08" w:rsidRPr="0061237A" w:rsidRDefault="007E7E08" w:rsidP="007E7E08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El objetivo de este caso de uso es permitir al </w:t>
            </w:r>
            <w:r w:rsidR="00D67641">
              <w:rPr>
                <w:rFonts w:ascii="Arial" w:hAnsi="Arial" w:cs="Arial"/>
                <w:sz w:val="24"/>
                <w:szCs w:val="24"/>
              </w:rPr>
              <w:t>actor Administrador, S</w:t>
            </w:r>
            <w:r>
              <w:rPr>
                <w:rFonts w:ascii="Arial" w:hAnsi="Arial" w:cs="Arial"/>
                <w:sz w:val="24"/>
                <w:szCs w:val="24"/>
              </w:rPr>
              <w:t xml:space="preserve">ubadministrador o </w:t>
            </w:r>
            <w:r w:rsidR="00D67641">
              <w:rPr>
                <w:rFonts w:ascii="Arial" w:hAnsi="Arial" w:cs="Arial"/>
                <w:sz w:val="24"/>
                <w:szCs w:val="24"/>
              </w:rPr>
              <w:t>J</w:t>
            </w:r>
            <w:r>
              <w:rPr>
                <w:rFonts w:ascii="Arial" w:hAnsi="Arial" w:cs="Arial"/>
                <w:sz w:val="24"/>
                <w:szCs w:val="24"/>
              </w:rPr>
              <w:t>efe de departamento rea</w:t>
            </w:r>
            <w:r w:rsidRPr="0061237A">
              <w:rPr>
                <w:rFonts w:ascii="Arial" w:hAnsi="Arial" w:cs="Arial"/>
                <w:sz w:val="24"/>
                <w:szCs w:val="24"/>
              </w:rPr>
              <w:t xml:space="preserve">lizar la administración de los catálogos necesarios para el registro y seguimientos </w:t>
            </w:r>
            <w:r w:rsidR="00667B95">
              <w:rPr>
                <w:rFonts w:ascii="Arial" w:hAnsi="Arial" w:cs="Arial"/>
                <w:sz w:val="24"/>
                <w:szCs w:val="24"/>
              </w:rPr>
              <w:t>del proceso de asignación de título</w:t>
            </w:r>
            <w:r w:rsidR="002E634A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E107F6" w:rsidRPr="00620C45" w:rsidRDefault="00E107F6" w:rsidP="00E107F6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620C45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620C45" w:rsidRDefault="00A15C26" w:rsidP="00A152F1">
            <w:pPr>
              <w:pStyle w:val="Ttulo3"/>
              <w:rPr>
                <w:lang w:val="es-MX"/>
              </w:rPr>
            </w:pPr>
            <w:bookmarkStart w:id="5" w:name="_Toc21431138"/>
            <w:r w:rsidRPr="00620C45">
              <w:rPr>
                <w:sz w:val="24"/>
                <w:szCs w:val="24"/>
                <w:lang w:val="es-MX"/>
              </w:rPr>
              <w:t>2. Diagrama del Caso de U</w:t>
            </w:r>
            <w:r w:rsidR="006D79FB" w:rsidRPr="00620C45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917142" w:rsidRPr="00620C45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917142" w:rsidRPr="00620C45" w:rsidRDefault="00917142" w:rsidP="0000031F">
            <w:pPr>
              <w:jc w:val="center"/>
            </w:pPr>
          </w:p>
          <w:p w:rsidR="00304C9B" w:rsidRPr="00620C45" w:rsidRDefault="00B129A5" w:rsidP="00304C9B">
            <w:pPr>
              <w:jc w:val="center"/>
            </w:pPr>
            <w:r>
              <w:object w:dxaOrig="15091" w:dyaOrig="7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.15pt;height:204.75pt" o:ole="">
                  <v:imagedata r:id="rId7" o:title=""/>
                </v:shape>
                <o:OLEObject Type="Embed" ProgID="Visio.Drawing.15" ShapeID="_x0000_i1025" DrawAspect="Content" ObjectID="_1632043869" r:id="rId8"/>
              </w:object>
            </w:r>
          </w:p>
          <w:p w:rsidR="00304C9B" w:rsidRPr="00620C45" w:rsidRDefault="00304C9B" w:rsidP="007E7E08"/>
        </w:tc>
      </w:tr>
      <w:tr w:rsidR="006D79FB" w:rsidRPr="00620C45" w:rsidTr="007B02A2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620C45" w:rsidRDefault="006D79FB" w:rsidP="00A152F1">
            <w:pPr>
              <w:pStyle w:val="Ttulo3"/>
              <w:rPr>
                <w:lang w:val="es-MX"/>
              </w:rPr>
            </w:pPr>
            <w:bookmarkStart w:id="6" w:name="_Toc21431139"/>
            <w:r w:rsidRPr="00620C45">
              <w:rPr>
                <w:sz w:val="24"/>
                <w:szCs w:val="24"/>
                <w:lang w:val="es-MX"/>
              </w:rPr>
              <w:t>3. Actores</w:t>
            </w:r>
            <w:bookmarkEnd w:id="6"/>
            <w:r w:rsidR="00485940" w:rsidRPr="00620C45">
              <w:rPr>
                <w:lang w:val="es-MX"/>
              </w:rPr>
              <w:t xml:space="preserve"> </w:t>
            </w:r>
          </w:p>
        </w:tc>
      </w:tr>
      <w:tr w:rsidR="006D79FB" w:rsidRPr="005F5F6A" w:rsidTr="008F67E0">
        <w:trPr>
          <w:trHeight w:val="3191"/>
        </w:trPr>
        <w:tc>
          <w:tcPr>
            <w:tcW w:w="820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D13510" w:rsidRPr="005F5F6A" w:rsidTr="00B33E48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D13510" w:rsidRPr="005F5F6A" w:rsidRDefault="00D13510" w:rsidP="00D13510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D13510" w:rsidRPr="005F5F6A" w:rsidRDefault="00D13510" w:rsidP="00D13510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45022C" w:rsidRPr="005F5F6A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5F6A" w:rsidRDefault="0045022C" w:rsidP="0045022C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5F6A" w:rsidRDefault="0045022C" w:rsidP="0045022C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45022C" w:rsidRPr="005F5F6A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5F6A" w:rsidRDefault="0045022C" w:rsidP="0045022C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48A4" w:rsidRDefault="0045022C" w:rsidP="0045022C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45022C" w:rsidRPr="005F5F6A" w:rsidTr="00B33E48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5F6A" w:rsidRDefault="0045022C" w:rsidP="0045022C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5F6A" w:rsidRDefault="0045022C" w:rsidP="0045022C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:rsidR="0046332B" w:rsidRPr="005F5F6A" w:rsidRDefault="0046332B" w:rsidP="00B733D1">
            <w:pPr>
              <w:rPr>
                <w:rFonts w:ascii="Arial" w:hAnsi="Arial" w:cs="Arial"/>
              </w:rPr>
            </w:pPr>
          </w:p>
        </w:tc>
      </w:tr>
      <w:tr w:rsidR="006D79FB" w:rsidRPr="00620C45" w:rsidTr="007B02A2">
        <w:tc>
          <w:tcPr>
            <w:tcW w:w="8206" w:type="dxa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:rsidR="006D79FB" w:rsidRPr="00620C45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7" w:name="_Toc21431140"/>
            <w:r w:rsidRPr="00620C45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7"/>
          </w:p>
        </w:tc>
      </w:tr>
      <w:tr w:rsidR="006D79FB" w:rsidRPr="00620C45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23D2" w:rsidRDefault="006D23D2" w:rsidP="00C01CED">
            <w:pPr>
              <w:pStyle w:val="Prrafodelista"/>
              <w:jc w:val="both"/>
              <w:rPr>
                <w:rFonts w:ascii="Arial" w:hAnsi="Arial" w:cs="Arial"/>
              </w:rPr>
            </w:pPr>
          </w:p>
          <w:p w:rsidR="001C4080" w:rsidRDefault="001C4080" w:rsidP="001C4080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usuario </w:t>
            </w:r>
            <w:r w:rsidRPr="00250229">
              <w:rPr>
                <w:rFonts w:ascii="Arial" w:hAnsi="Arial" w:cs="Arial"/>
              </w:rPr>
              <w:t>ha ingresa</w:t>
            </w:r>
            <w:r>
              <w:rPr>
                <w:rFonts w:ascii="Arial" w:hAnsi="Arial" w:cs="Arial"/>
              </w:rPr>
              <w:t xml:space="preserve">do al aplicativo TAF con su </w:t>
            </w:r>
            <w:proofErr w:type="spellStart"/>
            <w:proofErr w:type="gramStart"/>
            <w:r>
              <w:rPr>
                <w:rFonts w:ascii="Arial" w:hAnsi="Arial" w:cs="Arial"/>
              </w:rPr>
              <w:t>e.firma</w:t>
            </w:r>
            <w:proofErr w:type="spellEnd"/>
            <w:proofErr w:type="gramEnd"/>
            <w:r w:rsidRPr="00250229">
              <w:rPr>
                <w:rFonts w:ascii="Arial" w:hAnsi="Arial" w:cs="Arial"/>
              </w:rPr>
              <w:t>.</w:t>
            </w:r>
          </w:p>
          <w:p w:rsidR="00D279C8" w:rsidRDefault="00D279C8" w:rsidP="00D279C8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</w:t>
            </w:r>
            <w:r w:rsidR="0045022C">
              <w:rPr>
                <w:rFonts w:ascii="Arial" w:hAnsi="Arial" w:cs="Arial"/>
              </w:rPr>
              <w:t>eles de acceso a la información.</w:t>
            </w:r>
          </w:p>
          <w:p w:rsidR="00D279C8" w:rsidRDefault="00D279C8" w:rsidP="00D279C8">
            <w:pPr>
              <w:pStyle w:val="Prrafodelista"/>
              <w:rPr>
                <w:rFonts w:ascii="Arial" w:hAnsi="Arial" w:cs="Arial"/>
              </w:rPr>
            </w:pPr>
          </w:p>
          <w:p w:rsidR="007E7E08" w:rsidRPr="00620C45" w:rsidRDefault="007E7E08" w:rsidP="007E7E08">
            <w:pPr>
              <w:pStyle w:val="Prrafodelista"/>
              <w:jc w:val="both"/>
              <w:rPr>
                <w:rFonts w:ascii="Arial" w:hAnsi="Arial" w:cs="Arial"/>
              </w:rPr>
            </w:pPr>
          </w:p>
        </w:tc>
      </w:tr>
      <w:tr w:rsidR="006D79FB" w:rsidRPr="00620C45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620C45" w:rsidRDefault="006D79FB" w:rsidP="00B653A0">
            <w:pPr>
              <w:pStyle w:val="Ttulo3"/>
              <w:rPr>
                <w:lang w:val="es-MX"/>
              </w:rPr>
            </w:pPr>
            <w:bookmarkStart w:id="8" w:name="_Toc21431141"/>
            <w:r w:rsidRPr="00620C45">
              <w:rPr>
                <w:sz w:val="24"/>
                <w:szCs w:val="24"/>
                <w:lang w:val="es-MX"/>
              </w:rPr>
              <w:t>5. Pos</w:t>
            </w:r>
            <w:r w:rsidR="00253601" w:rsidRPr="00620C45">
              <w:rPr>
                <w:sz w:val="24"/>
                <w:szCs w:val="24"/>
                <w:lang w:val="es-MX"/>
              </w:rPr>
              <w:t>t</w:t>
            </w:r>
            <w:r w:rsidR="00382867" w:rsidRPr="00620C45">
              <w:rPr>
                <w:sz w:val="24"/>
                <w:szCs w:val="24"/>
                <w:lang w:val="es-MX"/>
              </w:rPr>
              <w:t xml:space="preserve"> </w:t>
            </w:r>
            <w:r w:rsidRPr="00620C45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620C45">
              <w:rPr>
                <w:lang w:val="es-MX"/>
              </w:rPr>
              <w:t xml:space="preserve"> </w:t>
            </w:r>
          </w:p>
        </w:tc>
      </w:tr>
    </w:tbl>
    <w:p w:rsidR="009E6F3C" w:rsidRPr="00620C45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620C45" w:rsidTr="00105A36">
        <w:trPr>
          <w:hidden w:val="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:rsidR="009E6F3C" w:rsidRPr="00620C45" w:rsidRDefault="004B3A15" w:rsidP="00035241">
            <w:pPr>
              <w:pStyle w:val="InfoHidden"/>
              <w:numPr>
                <w:ilvl w:val="0"/>
                <w:numId w:val="10"/>
              </w:numPr>
              <w:tabs>
                <w:tab w:val="left" w:pos="2835"/>
              </w:tabs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ingresó al catálogo requerido</w:t>
            </w:r>
            <w:r w:rsidR="0045022C">
              <w:rPr>
                <w:rFonts w:ascii="Arial" w:hAnsi="Arial" w:cs="Arial"/>
                <w:i w:val="0"/>
                <w:vanish w:val="0"/>
                <w:color w:val="000000" w:themeColor="text1"/>
              </w:rPr>
              <w:t>.</w:t>
            </w:r>
          </w:p>
          <w:p w:rsidR="00220BC3" w:rsidRPr="00620C45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620C45" w:rsidTr="00105A36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9" w:name="_Toc21431142"/>
            <w:r w:rsidRPr="00620C45">
              <w:rPr>
                <w:sz w:val="24"/>
                <w:szCs w:val="24"/>
                <w:lang w:val="es-MX"/>
              </w:rPr>
              <w:t>6. Flujo primario</w:t>
            </w:r>
            <w:bookmarkEnd w:id="9"/>
          </w:p>
        </w:tc>
      </w:tr>
    </w:tbl>
    <w:p w:rsidR="00BD200A" w:rsidRPr="00620C45" w:rsidRDefault="00BD200A">
      <w:pPr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8"/>
        <w:gridCol w:w="4938"/>
      </w:tblGrid>
      <w:tr w:rsidR="007018D7" w:rsidRPr="00620C45" w:rsidTr="00B62B84">
        <w:trPr>
          <w:cantSplit/>
          <w:trHeight w:val="585"/>
        </w:trPr>
        <w:tc>
          <w:tcPr>
            <w:tcW w:w="4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E7E" w:rsidRPr="00620C45" w:rsidRDefault="002E5E7E">
            <w:pPr>
              <w:jc w:val="center"/>
              <w:rPr>
                <w:rFonts w:ascii="Arial" w:hAnsi="Arial" w:cs="Arial"/>
                <w:b/>
              </w:rPr>
            </w:pPr>
            <w:r w:rsidRPr="00620C45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3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E7E" w:rsidRPr="00620C45" w:rsidRDefault="002E5E7E">
            <w:pPr>
              <w:jc w:val="center"/>
              <w:rPr>
                <w:rFonts w:ascii="Arial" w:hAnsi="Arial" w:cs="Arial"/>
                <w:b/>
              </w:rPr>
            </w:pPr>
            <w:r w:rsidRPr="00620C45">
              <w:rPr>
                <w:rFonts w:ascii="Arial" w:hAnsi="Arial" w:cs="Arial"/>
                <w:b/>
              </w:rPr>
              <w:t>Sistema</w:t>
            </w:r>
          </w:p>
        </w:tc>
      </w:tr>
      <w:tr w:rsidR="007018D7" w:rsidRPr="00620C45" w:rsidTr="00B62B84">
        <w:trPr>
          <w:cantSplit/>
          <w:trHeight w:val="585"/>
        </w:trPr>
        <w:tc>
          <w:tcPr>
            <w:tcW w:w="4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E7E" w:rsidRPr="00620C45" w:rsidRDefault="002E5E7E" w:rsidP="00E54D3A">
            <w:pPr>
              <w:pStyle w:val="Prrafodelista"/>
              <w:numPr>
                <w:ilvl w:val="0"/>
                <w:numId w:val="28"/>
              </w:numPr>
              <w:spacing w:before="120" w:after="120"/>
              <w:ind w:left="304" w:hanging="283"/>
              <w:jc w:val="both"/>
              <w:rPr>
                <w:rFonts w:ascii="Arial" w:hAnsi="Arial" w:cs="Arial"/>
              </w:rPr>
            </w:pPr>
            <w:r w:rsidRPr="00142B80">
              <w:rPr>
                <w:rFonts w:ascii="Arial" w:hAnsi="Arial" w:cs="Arial"/>
              </w:rPr>
              <w:t>El caso de us</w:t>
            </w:r>
            <w:r w:rsidR="00FB27FD">
              <w:rPr>
                <w:rFonts w:ascii="Arial" w:hAnsi="Arial" w:cs="Arial"/>
              </w:rPr>
              <w:t xml:space="preserve">o inicia cuando el </w:t>
            </w:r>
            <w:r w:rsidR="00E54D3A">
              <w:rPr>
                <w:rFonts w:ascii="Arial" w:hAnsi="Arial" w:cs="Arial"/>
              </w:rPr>
              <w:t>usuario selecciona</w:t>
            </w:r>
            <w:r w:rsidR="00E54D3A" w:rsidRPr="00142B80">
              <w:rPr>
                <w:rFonts w:ascii="Arial" w:hAnsi="Arial" w:cs="Arial"/>
              </w:rPr>
              <w:t>, del menú principal, la opción</w:t>
            </w:r>
            <w:r w:rsidR="00E54D3A" w:rsidRPr="00E54D3A">
              <w:rPr>
                <w:rFonts w:ascii="Arial" w:hAnsi="Arial" w:cs="Arial"/>
                <w:b/>
              </w:rPr>
              <w:t xml:space="preserve"> “Catálogos</w:t>
            </w:r>
            <w:r w:rsidR="0045022C">
              <w:rPr>
                <w:rFonts w:ascii="Arial" w:hAnsi="Arial" w:cs="Arial"/>
                <w:b/>
              </w:rPr>
              <w:t>.</w:t>
            </w:r>
            <w:r w:rsidR="00E54D3A" w:rsidRPr="00E54D3A">
              <w:rPr>
                <w:rFonts w:ascii="Arial" w:hAnsi="Arial" w:cs="Arial"/>
                <w:b/>
              </w:rPr>
              <w:t>”</w:t>
            </w:r>
          </w:p>
        </w:tc>
        <w:tc>
          <w:tcPr>
            <w:tcW w:w="3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9A5" w:rsidRPr="00551DEC" w:rsidRDefault="00EB635A" w:rsidP="00551DEC">
            <w:pPr>
              <w:pStyle w:val="Prrafodelista"/>
              <w:numPr>
                <w:ilvl w:val="0"/>
                <w:numId w:val="2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51DEC">
              <w:rPr>
                <w:rFonts w:ascii="Arial" w:hAnsi="Arial" w:cs="Arial"/>
              </w:rPr>
              <w:t>Muestra</w:t>
            </w:r>
            <w:r w:rsidR="00B129A5" w:rsidRPr="00551DEC">
              <w:rPr>
                <w:rFonts w:ascii="Arial" w:hAnsi="Arial" w:cs="Arial"/>
              </w:rPr>
              <w:t xml:space="preserve"> pantalla </w:t>
            </w:r>
            <w:r w:rsidR="00035C74" w:rsidRPr="00551DEC">
              <w:rPr>
                <w:rFonts w:ascii="Arial" w:hAnsi="Arial" w:cs="Arial"/>
                <w:b/>
              </w:rPr>
              <w:t>“</w:t>
            </w:r>
            <w:r w:rsidR="00551DEC">
              <w:rPr>
                <w:rFonts w:ascii="Arial" w:hAnsi="Arial" w:cs="Arial"/>
                <w:b/>
              </w:rPr>
              <w:t>Catá</w:t>
            </w:r>
            <w:r w:rsidR="00914F09" w:rsidRPr="00551DEC">
              <w:rPr>
                <w:rFonts w:ascii="Arial" w:hAnsi="Arial" w:cs="Arial"/>
                <w:b/>
              </w:rPr>
              <w:t>logo</w:t>
            </w:r>
            <w:r w:rsidR="00035C74" w:rsidRPr="00551DEC">
              <w:rPr>
                <w:rFonts w:ascii="Arial" w:hAnsi="Arial" w:cs="Arial"/>
                <w:b/>
              </w:rPr>
              <w:t>”</w:t>
            </w:r>
            <w:r w:rsidR="00B129A5" w:rsidRPr="00551DEC">
              <w:rPr>
                <w:rFonts w:ascii="Arial" w:hAnsi="Arial" w:cs="Arial"/>
              </w:rPr>
              <w:t>, con las opciones:</w:t>
            </w:r>
          </w:p>
          <w:p w:rsidR="00EB635A" w:rsidRPr="00B129A5" w:rsidRDefault="00B129A5" w:rsidP="00B129A5">
            <w:pPr>
              <w:pStyle w:val="Prrafodelista"/>
              <w:spacing w:before="120" w:after="120"/>
              <w:ind w:left="50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</w:t>
            </w:r>
          </w:p>
          <w:p w:rsidR="002E5E7E" w:rsidRPr="00620C45" w:rsidRDefault="002E5E7E" w:rsidP="00551DEC">
            <w:pPr>
              <w:pStyle w:val="Prrafodelista"/>
              <w:numPr>
                <w:ilvl w:val="1"/>
                <w:numId w:val="3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20C45">
              <w:rPr>
                <w:rFonts w:ascii="Arial" w:hAnsi="Arial" w:cs="Arial"/>
              </w:rPr>
              <w:t>Convocatoria</w:t>
            </w:r>
          </w:p>
          <w:p w:rsidR="00B62B84" w:rsidRPr="00620C45" w:rsidRDefault="00B62B84" w:rsidP="00551DEC">
            <w:pPr>
              <w:pStyle w:val="Prrafodelista"/>
              <w:numPr>
                <w:ilvl w:val="1"/>
                <w:numId w:val="3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20C45">
              <w:rPr>
                <w:rFonts w:ascii="Arial" w:hAnsi="Arial" w:cs="Arial"/>
              </w:rPr>
              <w:t>Servicios</w:t>
            </w:r>
          </w:p>
          <w:p w:rsidR="00B62B84" w:rsidRPr="00620C45" w:rsidRDefault="00235F63" w:rsidP="00551DEC">
            <w:pPr>
              <w:pStyle w:val="Prrafodelista"/>
              <w:numPr>
                <w:ilvl w:val="1"/>
                <w:numId w:val="3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dministración de </w:t>
            </w:r>
            <w:r w:rsidR="00EB635A">
              <w:rPr>
                <w:rFonts w:ascii="Arial" w:hAnsi="Arial" w:cs="Arial"/>
              </w:rPr>
              <w:t>U</w:t>
            </w:r>
            <w:r>
              <w:rPr>
                <w:rFonts w:ascii="Arial" w:hAnsi="Arial" w:cs="Arial"/>
              </w:rPr>
              <w:t>suarios</w:t>
            </w:r>
          </w:p>
          <w:p w:rsidR="004049C7" w:rsidRDefault="00F21D6D" w:rsidP="00551DEC">
            <w:pPr>
              <w:pStyle w:val="Prrafodelista"/>
              <w:numPr>
                <w:ilvl w:val="1"/>
                <w:numId w:val="3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s</w:t>
            </w:r>
            <w:r w:rsidR="00CF6E0F">
              <w:rPr>
                <w:rFonts w:ascii="Arial" w:hAnsi="Arial" w:cs="Arial"/>
              </w:rPr>
              <w:t xml:space="preserve"> </w:t>
            </w:r>
            <w:r w:rsidR="00B62B84" w:rsidRPr="00620C45">
              <w:rPr>
                <w:rFonts w:ascii="Arial" w:hAnsi="Arial" w:cs="Arial"/>
              </w:rPr>
              <w:t>de identificación</w:t>
            </w:r>
          </w:p>
          <w:p w:rsidR="00B129A5" w:rsidRDefault="004049C7" w:rsidP="00551DEC">
            <w:pPr>
              <w:pStyle w:val="Prrafodelista"/>
              <w:numPr>
                <w:ilvl w:val="1"/>
                <w:numId w:val="3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ías inhábiles</w:t>
            </w:r>
          </w:p>
          <w:p w:rsidR="00B129A5" w:rsidRDefault="00B129A5" w:rsidP="00B129A5">
            <w:pPr>
              <w:pStyle w:val="Prrafodelista"/>
              <w:spacing w:before="120" w:after="120"/>
              <w:ind w:left="1440"/>
              <w:jc w:val="both"/>
              <w:rPr>
                <w:rFonts w:ascii="Arial" w:hAnsi="Arial" w:cs="Arial"/>
              </w:rPr>
            </w:pPr>
          </w:p>
          <w:p w:rsidR="00B62B84" w:rsidRPr="00B129A5" w:rsidRDefault="00B129A5" w:rsidP="00B129A5">
            <w:pPr>
              <w:pStyle w:val="Prrafodelista"/>
              <w:numPr>
                <w:ilvl w:val="0"/>
                <w:numId w:val="34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9A5">
              <w:rPr>
                <w:rFonts w:ascii="Arial" w:hAnsi="Arial" w:cs="Arial"/>
                <w:color w:val="000000"/>
              </w:rPr>
              <w:t xml:space="preserve">Para visualizar la pantalla consulta documento: </w:t>
            </w:r>
            <w:r>
              <w:rPr>
                <w:rFonts w:ascii="Arial" w:hAnsi="Arial" w:cs="Arial"/>
                <w:b/>
              </w:rPr>
              <w:t>02_934_EI</w:t>
            </w:r>
            <w:r w:rsidRPr="00B129A5">
              <w:rPr>
                <w:rFonts w:ascii="Arial" w:hAnsi="Arial" w:cs="Arial"/>
                <w:b/>
              </w:rPr>
              <w:t>U_</w:t>
            </w:r>
            <w:r>
              <w:rPr>
                <w:rFonts w:ascii="Arial" w:hAnsi="Arial" w:cs="Arial"/>
                <w:b/>
              </w:rPr>
              <w:t>Catalogos</w:t>
            </w:r>
            <w:r w:rsidR="004049C7" w:rsidRPr="00B129A5">
              <w:rPr>
                <w:rFonts w:ascii="Arial" w:hAnsi="Arial" w:cs="Arial"/>
              </w:rPr>
              <w:t xml:space="preserve"> </w:t>
            </w:r>
          </w:p>
        </w:tc>
      </w:tr>
      <w:tr w:rsidR="007018D7" w:rsidRPr="00620C45" w:rsidTr="00B62B84">
        <w:trPr>
          <w:cantSplit/>
          <w:trHeight w:val="585"/>
        </w:trPr>
        <w:tc>
          <w:tcPr>
            <w:tcW w:w="4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3EAD" w:rsidRPr="006715BD" w:rsidRDefault="001F3D9A" w:rsidP="001F3D9A">
            <w:pPr>
              <w:pStyle w:val="Prrafodelista"/>
              <w:numPr>
                <w:ilvl w:val="0"/>
                <w:numId w:val="28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el </w:t>
            </w:r>
            <w:r w:rsidR="0045022C">
              <w:rPr>
                <w:rFonts w:ascii="Arial" w:hAnsi="Arial" w:cs="Arial"/>
              </w:rPr>
              <w:t>catálogo requerido.</w:t>
            </w:r>
            <w:r w:rsidR="006715BD">
              <w:rPr>
                <w:rFonts w:ascii="Arial" w:hAnsi="Arial" w:cs="Arial"/>
              </w:rPr>
              <w:t xml:space="preserve"> </w:t>
            </w:r>
          </w:p>
        </w:tc>
        <w:tc>
          <w:tcPr>
            <w:tcW w:w="3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DEC" w:rsidRDefault="00EB635A" w:rsidP="001711AA">
            <w:pPr>
              <w:pStyle w:val="Prrafodelista"/>
              <w:numPr>
                <w:ilvl w:val="0"/>
                <w:numId w:val="28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uestra pantalla pr</w:t>
            </w:r>
            <w:r w:rsidR="00551DEC">
              <w:rPr>
                <w:rFonts w:ascii="Arial" w:hAnsi="Arial" w:cs="Arial"/>
              </w:rPr>
              <w:t>incipal del cátalo seleccionado.</w:t>
            </w:r>
          </w:p>
          <w:p w:rsidR="00551DEC" w:rsidRDefault="00551DEC" w:rsidP="00551DEC">
            <w:pPr>
              <w:pStyle w:val="Prrafodelista"/>
              <w:spacing w:before="120" w:after="120"/>
              <w:ind w:left="502"/>
              <w:jc w:val="both"/>
              <w:rPr>
                <w:rFonts w:ascii="Arial" w:hAnsi="Arial" w:cs="Arial"/>
              </w:rPr>
            </w:pPr>
          </w:p>
          <w:p w:rsidR="00551DEC" w:rsidRDefault="00551DEC" w:rsidP="00551DEC">
            <w:pPr>
              <w:pStyle w:val="Prrafodelista"/>
              <w:numPr>
                <w:ilvl w:val="0"/>
                <w:numId w:val="34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51DEC">
              <w:rPr>
                <w:rFonts w:ascii="Arial" w:hAnsi="Arial" w:cs="Arial"/>
              </w:rPr>
              <w:t>Para consultar el detalle de ca</w:t>
            </w:r>
            <w:r>
              <w:rPr>
                <w:rFonts w:ascii="Arial" w:hAnsi="Arial" w:cs="Arial"/>
              </w:rPr>
              <w:t>da catálogo consultar documento del catálogo</w:t>
            </w:r>
          </w:p>
          <w:p w:rsidR="00EB635A" w:rsidRPr="00551DEC" w:rsidRDefault="00551DEC" w:rsidP="00551DEC">
            <w:pPr>
              <w:pStyle w:val="Prrafodelista"/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requerido:</w:t>
            </w:r>
            <w:r w:rsidRPr="00551DEC">
              <w:rPr>
                <w:rFonts w:ascii="Arial" w:hAnsi="Arial" w:cs="Arial"/>
              </w:rPr>
              <w:t xml:space="preserve"> </w:t>
            </w:r>
          </w:p>
          <w:p w:rsidR="00EB635A" w:rsidRPr="00620C45" w:rsidRDefault="00EB635A" w:rsidP="00EB635A">
            <w:pPr>
              <w:pStyle w:val="Prrafodelista"/>
              <w:spacing w:before="120" w:after="120"/>
              <w:ind w:left="502"/>
              <w:jc w:val="both"/>
              <w:rPr>
                <w:rFonts w:ascii="Arial" w:hAnsi="Arial" w:cs="Arial"/>
              </w:rPr>
            </w:pPr>
          </w:p>
          <w:p w:rsidR="001711AA" w:rsidRDefault="001711AA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E107F6">
              <w:rPr>
                <w:rFonts w:ascii="Arial" w:hAnsi="Arial" w:cs="Arial"/>
                <w:b/>
                <w:color w:val="000000"/>
              </w:rPr>
              <w:t>02_93</w:t>
            </w:r>
            <w:r w:rsidR="00A810AA">
              <w:rPr>
                <w:rFonts w:ascii="Arial" w:hAnsi="Arial" w:cs="Arial"/>
                <w:b/>
                <w:color w:val="000000"/>
              </w:rPr>
              <w:t>4_ECU_Registar_</w:t>
            </w:r>
            <w:r w:rsidR="004049C7" w:rsidRPr="00E107F6">
              <w:rPr>
                <w:rFonts w:ascii="Arial" w:hAnsi="Arial" w:cs="Arial"/>
                <w:b/>
                <w:color w:val="000000"/>
              </w:rPr>
              <w:t>Convocatoria</w:t>
            </w:r>
          </w:p>
          <w:p w:rsidR="00F17283" w:rsidRPr="00E107F6" w:rsidRDefault="00F17283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</w:rPr>
              <w:t>02_934_EIU_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color w:val="000000"/>
              </w:rPr>
              <w:t>Registar_</w:t>
            </w:r>
            <w:r w:rsidRPr="00E107F6">
              <w:rPr>
                <w:rFonts w:ascii="Arial" w:hAnsi="Arial" w:cs="Arial"/>
                <w:b/>
                <w:color w:val="000000"/>
              </w:rPr>
              <w:t>Convocatoria</w:t>
            </w:r>
            <w:proofErr w:type="spellEnd"/>
          </w:p>
          <w:p w:rsidR="001711AA" w:rsidRDefault="00A810AA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02_934_ECU_Registar_</w:t>
            </w:r>
            <w:r w:rsidR="001711AA" w:rsidRPr="00E107F6">
              <w:rPr>
                <w:rFonts w:ascii="Arial" w:hAnsi="Arial" w:cs="Arial"/>
                <w:b/>
                <w:color w:val="000000"/>
              </w:rPr>
              <w:t>Servicios</w:t>
            </w:r>
          </w:p>
          <w:p w:rsidR="00F17283" w:rsidRDefault="00F17283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02_934_EIU_Registar_</w:t>
            </w:r>
            <w:r w:rsidRPr="00E107F6">
              <w:rPr>
                <w:rFonts w:ascii="Arial" w:hAnsi="Arial" w:cs="Arial"/>
                <w:b/>
                <w:color w:val="000000"/>
              </w:rPr>
              <w:t>Servicios</w:t>
            </w:r>
          </w:p>
          <w:p w:rsidR="00194C2E" w:rsidRDefault="00194C2E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194C2E">
              <w:rPr>
                <w:rFonts w:ascii="Arial" w:hAnsi="Arial" w:cs="Arial"/>
                <w:b/>
                <w:color w:val="000000"/>
              </w:rPr>
              <w:t>02_934_ECU_</w:t>
            </w:r>
            <w:r w:rsidR="00A810AA">
              <w:rPr>
                <w:rFonts w:ascii="Arial" w:hAnsi="Arial" w:cs="Arial"/>
                <w:b/>
                <w:color w:val="000000"/>
              </w:rPr>
              <w:t>Registar_Usuario</w:t>
            </w:r>
          </w:p>
          <w:p w:rsidR="00F17283" w:rsidRPr="00E107F6" w:rsidRDefault="00F17283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02_934_EIU</w:t>
            </w:r>
            <w:r w:rsidRPr="00194C2E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>Registar_Usuario</w:t>
            </w:r>
          </w:p>
          <w:p w:rsidR="00533EAD" w:rsidRDefault="001711AA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E107F6">
              <w:rPr>
                <w:rFonts w:ascii="Arial" w:hAnsi="Arial" w:cs="Arial"/>
                <w:b/>
                <w:color w:val="000000"/>
              </w:rPr>
              <w:t>02_934_ECU_</w:t>
            </w:r>
            <w:r w:rsidR="00A810AA">
              <w:rPr>
                <w:rFonts w:ascii="Arial" w:hAnsi="Arial" w:cs="Arial"/>
                <w:b/>
                <w:color w:val="000000"/>
              </w:rPr>
              <w:t>Registar_Doc_</w:t>
            </w:r>
            <w:r w:rsidRPr="00E107F6">
              <w:rPr>
                <w:rFonts w:ascii="Arial" w:hAnsi="Arial" w:cs="Arial"/>
                <w:b/>
                <w:color w:val="000000"/>
              </w:rPr>
              <w:t>Identificacion</w:t>
            </w:r>
          </w:p>
          <w:p w:rsidR="00F17283" w:rsidRPr="00E107F6" w:rsidRDefault="00F17283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02_934_EIU</w:t>
            </w:r>
            <w:r w:rsidRPr="00E107F6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>Registar_Doc_</w:t>
            </w:r>
            <w:r w:rsidRPr="00E107F6">
              <w:rPr>
                <w:rFonts w:ascii="Arial" w:hAnsi="Arial" w:cs="Arial"/>
                <w:b/>
                <w:color w:val="000000"/>
              </w:rPr>
              <w:t>Identificacion</w:t>
            </w:r>
          </w:p>
          <w:p w:rsidR="00CB3634" w:rsidRPr="00F17283" w:rsidRDefault="00CB3634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E107F6">
              <w:rPr>
                <w:rFonts w:ascii="Arial" w:hAnsi="Arial" w:cs="Arial"/>
                <w:b/>
              </w:rPr>
              <w:t>02_934_ECU_</w:t>
            </w:r>
            <w:r w:rsidR="007018D7">
              <w:rPr>
                <w:rFonts w:ascii="Arial" w:hAnsi="Arial" w:cs="Arial"/>
                <w:b/>
              </w:rPr>
              <w:t>Registar_</w:t>
            </w:r>
            <w:r w:rsidRPr="00E107F6">
              <w:rPr>
                <w:rFonts w:ascii="Arial" w:hAnsi="Arial" w:cs="Arial"/>
                <w:b/>
              </w:rPr>
              <w:t>Dias</w:t>
            </w:r>
            <w:r w:rsidR="007018D7">
              <w:rPr>
                <w:rFonts w:ascii="Arial" w:hAnsi="Arial" w:cs="Arial"/>
                <w:b/>
              </w:rPr>
              <w:t>_</w:t>
            </w:r>
            <w:r w:rsidRPr="00E107F6">
              <w:rPr>
                <w:rFonts w:ascii="Arial" w:hAnsi="Arial" w:cs="Arial"/>
                <w:b/>
              </w:rPr>
              <w:t>Inhabiles</w:t>
            </w:r>
          </w:p>
          <w:p w:rsidR="00194C2E" w:rsidRPr="004B3A15" w:rsidRDefault="00F17283" w:rsidP="004B3A15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02_934_EIU</w:t>
            </w:r>
            <w:r w:rsidRPr="00E107F6">
              <w:rPr>
                <w:rFonts w:ascii="Arial" w:hAnsi="Arial" w:cs="Arial"/>
                <w:b/>
              </w:rPr>
              <w:t>_</w:t>
            </w:r>
            <w:r>
              <w:rPr>
                <w:rFonts w:ascii="Arial" w:hAnsi="Arial" w:cs="Arial"/>
                <w:b/>
              </w:rPr>
              <w:t>Registar_</w:t>
            </w:r>
            <w:r w:rsidRPr="00E107F6">
              <w:rPr>
                <w:rFonts w:ascii="Arial" w:hAnsi="Arial" w:cs="Arial"/>
                <w:b/>
              </w:rPr>
              <w:t>Dias</w:t>
            </w:r>
            <w:r>
              <w:rPr>
                <w:rFonts w:ascii="Arial" w:hAnsi="Arial" w:cs="Arial"/>
                <w:b/>
              </w:rPr>
              <w:t>_</w:t>
            </w:r>
            <w:r w:rsidRPr="00E107F6">
              <w:rPr>
                <w:rFonts w:ascii="Arial" w:hAnsi="Arial" w:cs="Arial"/>
                <w:b/>
              </w:rPr>
              <w:t>Inhabiles</w:t>
            </w:r>
          </w:p>
        </w:tc>
      </w:tr>
      <w:tr w:rsidR="007018D7" w:rsidRPr="00620C45" w:rsidTr="00B62B84">
        <w:trPr>
          <w:cantSplit/>
          <w:trHeight w:val="585"/>
        </w:trPr>
        <w:tc>
          <w:tcPr>
            <w:tcW w:w="4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11AA" w:rsidRPr="00620C45" w:rsidRDefault="001711AA" w:rsidP="001711AA">
            <w:pPr>
              <w:pStyle w:val="Prrafodelista"/>
              <w:spacing w:before="120" w:after="120"/>
              <w:ind w:left="304"/>
              <w:jc w:val="both"/>
              <w:rPr>
                <w:rFonts w:ascii="Arial" w:hAnsi="Arial" w:cs="Arial"/>
              </w:rPr>
            </w:pPr>
          </w:p>
        </w:tc>
        <w:tc>
          <w:tcPr>
            <w:tcW w:w="3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11AA" w:rsidRPr="00620C45" w:rsidRDefault="001711AA" w:rsidP="001711AA">
            <w:pPr>
              <w:pStyle w:val="Prrafodelista"/>
              <w:numPr>
                <w:ilvl w:val="0"/>
                <w:numId w:val="2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20C45">
              <w:rPr>
                <w:rFonts w:ascii="Arial" w:hAnsi="Arial" w:cs="Arial"/>
              </w:rPr>
              <w:t>Fin de caso de uso</w:t>
            </w:r>
            <w:r w:rsidR="0045022C">
              <w:rPr>
                <w:rFonts w:ascii="Arial" w:hAnsi="Arial" w:cs="Arial"/>
              </w:rPr>
              <w:t>.</w:t>
            </w:r>
          </w:p>
        </w:tc>
      </w:tr>
    </w:tbl>
    <w:p w:rsidR="005D7FEE" w:rsidRPr="00620C45" w:rsidRDefault="005D7FE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CE5549" w:rsidRPr="00620C45" w:rsidTr="00105A36"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:rsidR="00CE5549" w:rsidRDefault="00CE5549" w:rsidP="00386321">
            <w:pPr>
              <w:rPr>
                <w:rFonts w:ascii="Arial" w:hAnsi="Arial" w:cs="Arial"/>
              </w:rPr>
            </w:pPr>
          </w:p>
          <w:p w:rsidR="004B3A15" w:rsidRDefault="004B3A15" w:rsidP="00386321">
            <w:pPr>
              <w:rPr>
                <w:rFonts w:ascii="Arial" w:hAnsi="Arial" w:cs="Arial"/>
              </w:rPr>
            </w:pPr>
          </w:p>
          <w:p w:rsidR="004B3A15" w:rsidRPr="00620C45" w:rsidRDefault="004B3A15" w:rsidP="00386321">
            <w:pPr>
              <w:rPr>
                <w:rFonts w:ascii="Arial" w:hAnsi="Arial" w:cs="Arial"/>
              </w:rPr>
            </w:pPr>
          </w:p>
        </w:tc>
      </w:tr>
      <w:tr w:rsidR="006D79FB" w:rsidRPr="00620C45" w:rsidTr="00105A36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6D79FB" w:rsidP="002E7540">
            <w:pPr>
              <w:pStyle w:val="Ttulo3"/>
              <w:rPr>
                <w:lang w:val="es-MX"/>
              </w:rPr>
            </w:pPr>
            <w:bookmarkStart w:id="10" w:name="_Toc21431143"/>
            <w:r w:rsidRPr="00620C45">
              <w:rPr>
                <w:sz w:val="24"/>
                <w:szCs w:val="24"/>
                <w:lang w:val="es-MX"/>
              </w:rPr>
              <w:lastRenderedPageBreak/>
              <w:t>7. Flujos alternos</w:t>
            </w:r>
            <w:bookmarkEnd w:id="10"/>
            <w:r w:rsidR="00A15C26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:rsidR="00E67D70" w:rsidRPr="00620C45" w:rsidRDefault="00E67D70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620C45" w:rsidTr="00394A47">
        <w:trPr>
          <w:trHeight w:val="220"/>
        </w:trPr>
        <w:tc>
          <w:tcPr>
            <w:tcW w:w="8211" w:type="dxa"/>
            <w:shd w:val="clear" w:color="auto" w:fill="auto"/>
          </w:tcPr>
          <w:p w:rsidR="00BB3655" w:rsidRPr="0020352B" w:rsidRDefault="008F3660" w:rsidP="0020352B">
            <w:pPr>
              <w:pStyle w:val="Prrafodelista"/>
              <w:numPr>
                <w:ilvl w:val="0"/>
                <w:numId w:val="36"/>
              </w:numPr>
              <w:rPr>
                <w:rFonts w:ascii="Arial" w:hAnsi="Arial" w:cs="Arial"/>
              </w:rPr>
            </w:pPr>
            <w:r w:rsidRPr="0020352B">
              <w:rPr>
                <w:rFonts w:ascii="Arial" w:hAnsi="Arial" w:cs="Arial"/>
              </w:rPr>
              <w:t>No aplica</w:t>
            </w:r>
          </w:p>
          <w:p w:rsidR="00394A47" w:rsidRPr="00620C45" w:rsidRDefault="00394A47" w:rsidP="00B733D1">
            <w:pPr>
              <w:rPr>
                <w:rFonts w:ascii="Arial" w:hAnsi="Arial" w:cs="Arial"/>
              </w:rPr>
            </w:pPr>
          </w:p>
        </w:tc>
      </w:tr>
      <w:tr w:rsidR="006D79FB" w:rsidRPr="00620C45" w:rsidTr="00394A47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433DDA" w:rsidP="002E7540">
            <w:pPr>
              <w:pStyle w:val="Ttulo3"/>
              <w:rPr>
                <w:lang w:val="es-MX"/>
              </w:rPr>
            </w:pPr>
            <w:bookmarkStart w:id="11" w:name="_Toc21431144"/>
            <w:r w:rsidRPr="00620C45">
              <w:rPr>
                <w:sz w:val="24"/>
                <w:szCs w:val="24"/>
                <w:lang w:val="es-MX"/>
              </w:rPr>
              <w:t>8</w:t>
            </w:r>
            <w:r w:rsidR="00A15C26" w:rsidRPr="00620C45">
              <w:rPr>
                <w:sz w:val="24"/>
                <w:szCs w:val="24"/>
                <w:lang w:val="es-MX"/>
              </w:rPr>
              <w:t xml:space="preserve">. </w:t>
            </w:r>
            <w:r w:rsidR="006D79FB" w:rsidRPr="00620C45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7B02A2" w:rsidRPr="00620C45" w:rsidTr="00394A47">
        <w:trPr>
          <w:trHeight w:val="220"/>
        </w:trPr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B02A2" w:rsidRPr="00620C45" w:rsidRDefault="007B02A2" w:rsidP="007B02A2"/>
          <w:p w:rsidR="007B02A2" w:rsidRPr="00620C45" w:rsidRDefault="007B02A2" w:rsidP="007B02A2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620C45">
              <w:rPr>
                <w:rFonts w:ascii="Arial" w:hAnsi="Arial" w:cs="Arial"/>
                <w:szCs w:val="24"/>
              </w:rPr>
              <w:t>02_934_EIU_Catalogo</w:t>
            </w:r>
            <w:r w:rsidR="00397418">
              <w:rPr>
                <w:rFonts w:ascii="Arial" w:hAnsi="Arial" w:cs="Arial"/>
                <w:szCs w:val="24"/>
              </w:rPr>
              <w:t>s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CU_Registar_Convocatoria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 xml:space="preserve">02_934_EIU_ </w:t>
            </w:r>
            <w:proofErr w:type="spellStart"/>
            <w:r w:rsidRPr="00342C8C">
              <w:rPr>
                <w:rFonts w:ascii="Arial" w:hAnsi="Arial" w:cs="Arial"/>
                <w:szCs w:val="24"/>
              </w:rPr>
              <w:t>Registar_Convocatoria</w:t>
            </w:r>
            <w:proofErr w:type="spellEnd"/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CU_Registar_Servicios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IU_Registar_Servicios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CU_Registar_Usuario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IU_Registar_Usuario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CU_Registar_Doc_Identificacion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IU_Registar_Doc_Identificacion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CU_Registar_Dias_Inhabiles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IU_Registar_Dias_Inhabiles</w:t>
            </w:r>
          </w:p>
          <w:p w:rsidR="007B02A2" w:rsidRPr="00620C45" w:rsidRDefault="007B02A2" w:rsidP="007B02A2"/>
        </w:tc>
      </w:tr>
      <w:tr w:rsidR="005520AA" w:rsidRPr="00620C45" w:rsidTr="00394A47">
        <w:trPr>
          <w:trHeight w:val="217"/>
        </w:trPr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20AA" w:rsidRPr="00620C45" w:rsidRDefault="00433DDA" w:rsidP="002E7540">
            <w:pPr>
              <w:pStyle w:val="Ttulo3"/>
              <w:rPr>
                <w:lang w:val="es-MX"/>
              </w:rPr>
            </w:pPr>
            <w:bookmarkStart w:id="12" w:name="_Toc21431145"/>
            <w:r w:rsidRPr="00620C45">
              <w:rPr>
                <w:sz w:val="24"/>
                <w:szCs w:val="24"/>
                <w:lang w:val="es-MX"/>
              </w:rPr>
              <w:t>9</w:t>
            </w:r>
            <w:r w:rsidR="00A15C26" w:rsidRPr="00620C45">
              <w:rPr>
                <w:sz w:val="24"/>
                <w:szCs w:val="24"/>
                <w:lang w:val="es-MX"/>
              </w:rPr>
              <w:t xml:space="preserve">. </w:t>
            </w:r>
            <w:r w:rsidR="005520AA" w:rsidRPr="00620C45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620C45" w:rsidTr="00105A36">
        <w:trPr>
          <w:trHeight w:val="217"/>
        </w:trPr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D200A" w:rsidRPr="0020352B" w:rsidRDefault="00DB6FE0" w:rsidP="0020352B">
            <w:pPr>
              <w:pStyle w:val="Prrafodelista"/>
              <w:numPr>
                <w:ilvl w:val="0"/>
                <w:numId w:val="36"/>
              </w:numPr>
              <w:rPr>
                <w:rFonts w:ascii="Arial" w:hAnsi="Arial" w:cs="Arial"/>
              </w:rPr>
            </w:pPr>
            <w:r w:rsidRPr="0020352B">
              <w:rPr>
                <w:rFonts w:ascii="Arial" w:hAnsi="Arial" w:cs="Arial"/>
              </w:rPr>
              <w:t>No aplica</w:t>
            </w:r>
          </w:p>
          <w:p w:rsidR="00DB6FE0" w:rsidRPr="00620C45" w:rsidRDefault="00DB6FE0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620C45" w:rsidTr="007B02A2">
        <w:trPr>
          <w:trHeight w:val="217"/>
        </w:trPr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431146"/>
            <w:r w:rsidRPr="00620C45">
              <w:rPr>
                <w:sz w:val="24"/>
                <w:szCs w:val="24"/>
                <w:lang w:val="es-MX"/>
              </w:rPr>
              <w:t>1</w:t>
            </w:r>
            <w:r w:rsidR="00433DDA" w:rsidRPr="00620C45">
              <w:rPr>
                <w:sz w:val="24"/>
                <w:szCs w:val="24"/>
                <w:lang w:val="es-MX"/>
              </w:rPr>
              <w:t>0</w:t>
            </w:r>
            <w:r w:rsidRPr="00620C45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20C45" w:rsidTr="007B02A2">
        <w:trPr>
          <w:trHeight w:val="217"/>
          <w:hidden w:val="0"/>
        </w:trPr>
        <w:tc>
          <w:tcPr>
            <w:tcW w:w="8211" w:type="dxa"/>
            <w:tcBorders>
              <w:top w:val="single" w:sz="4" w:space="0" w:color="auto"/>
            </w:tcBorders>
            <w:shd w:val="clear" w:color="auto" w:fill="auto"/>
          </w:tcPr>
          <w:p w:rsidR="00BB3655" w:rsidRPr="00620C4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BD200A" w:rsidRPr="00620C45" w:rsidRDefault="00BD200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D200A" w:rsidRPr="00620C45" w:rsidTr="00035C7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620C45" w:rsidRDefault="00BD200A" w:rsidP="00BD200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620C45" w:rsidRDefault="00BD200A" w:rsidP="00BD200A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620C45" w:rsidRDefault="00BD200A" w:rsidP="00BD200A">
                  <w:pPr>
                    <w:jc w:val="center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D200A" w:rsidRPr="00620C45" w:rsidTr="00035C7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620C45" w:rsidRDefault="00BD200A" w:rsidP="00BD200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43224C" w:rsidRDefault="00121AF7" w:rsidP="00B36281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N</w:t>
                  </w:r>
                  <w:r w:rsidR="00BD200A" w:rsidRPr="0043224C">
                    <w:rPr>
                      <w:rFonts w:ascii="Arial" w:hAnsi="Arial" w:cs="Arial"/>
                      <w:b/>
                    </w:rPr>
                    <w:t>F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="0043224C" w:rsidRPr="0043224C">
                    <w:rPr>
                      <w:rFonts w:ascii="Arial" w:hAnsi="Arial" w:cs="Arial"/>
                      <w:b/>
                    </w:rPr>
                    <w:t>0</w:t>
                  </w:r>
                  <w:r w:rsidR="00BD200A" w:rsidRPr="0043224C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620C45" w:rsidRDefault="00427798" w:rsidP="0042779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45022C" w:rsidRPr="00620C45" w:rsidTr="00035C7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5022C" w:rsidRPr="00620C45" w:rsidRDefault="0045022C" w:rsidP="0045022C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5022C" w:rsidRPr="0043224C" w:rsidRDefault="0045022C" w:rsidP="0045022C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N</w:t>
                  </w:r>
                  <w:r w:rsidRPr="0043224C">
                    <w:rPr>
                      <w:rFonts w:ascii="Arial" w:hAnsi="Arial" w:cs="Arial"/>
                      <w:b/>
                    </w:rPr>
                    <w:t>F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3224C">
                    <w:rPr>
                      <w:rFonts w:ascii="Arial" w:hAnsi="Arial" w:cs="Arial"/>
                      <w:b/>
                    </w:rPr>
                    <w:t>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5022C" w:rsidRDefault="0045022C" w:rsidP="0045022C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:rsidR="006D79FB" w:rsidRDefault="006D79FB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7E38BA" w:rsidRDefault="007E38BA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Pr="00620C45" w:rsidRDefault="00342C8C" w:rsidP="00D279C8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620C45" w:rsidTr="007B02A2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21431147"/>
            <w:r w:rsidRPr="00620C45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620C45">
              <w:rPr>
                <w:sz w:val="24"/>
                <w:szCs w:val="24"/>
                <w:lang w:val="es-MX"/>
              </w:rPr>
              <w:t>1</w:t>
            </w:r>
            <w:r w:rsidR="006D79FB" w:rsidRPr="00620C45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7B02A2" w:rsidRPr="00620C45" w:rsidTr="007B02A2"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8F3660" w:rsidRPr="00620C45" w:rsidRDefault="008F3660" w:rsidP="007B02A2">
            <w:pPr>
              <w:jc w:val="center"/>
            </w:pPr>
          </w:p>
          <w:p w:rsidR="008F3660" w:rsidRDefault="00BF1DB3" w:rsidP="008F3660">
            <w:pPr>
              <w:jc w:val="center"/>
            </w:pPr>
            <w:r>
              <w:object w:dxaOrig="7185" w:dyaOrig="6255">
                <v:shape id="_x0000_i1026" type="#_x0000_t75" style="width:358.1pt;height:312.4pt" o:ole="">
                  <v:imagedata r:id="rId9" o:title=""/>
                </v:shape>
                <o:OLEObject Type="Embed" ProgID="Visio.Drawing.15" ShapeID="_x0000_i1026" DrawAspect="Content" ObjectID="_1632043870" r:id="rId10"/>
              </w:object>
            </w:r>
          </w:p>
          <w:p w:rsidR="00853CA9" w:rsidRDefault="00853CA9" w:rsidP="008F3660">
            <w:pPr>
              <w:jc w:val="center"/>
            </w:pPr>
          </w:p>
          <w:p w:rsidR="00853CA9" w:rsidRDefault="00853CA9" w:rsidP="008F3660">
            <w:pPr>
              <w:jc w:val="center"/>
            </w:pPr>
          </w:p>
          <w:p w:rsidR="00CB3634" w:rsidRPr="00620C45" w:rsidRDefault="00CB3634" w:rsidP="008F3660">
            <w:pPr>
              <w:jc w:val="center"/>
            </w:pPr>
          </w:p>
        </w:tc>
      </w:tr>
      <w:tr w:rsidR="006D79FB" w:rsidRPr="00620C45" w:rsidTr="007B02A2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466AFC" w:rsidP="00A152F1">
            <w:pPr>
              <w:pStyle w:val="Ttulo3"/>
              <w:rPr>
                <w:b w:val="0"/>
                <w:lang w:val="es-MX"/>
              </w:rPr>
            </w:pPr>
            <w:r w:rsidRPr="00620C45">
              <w:rPr>
                <w:sz w:val="24"/>
                <w:szCs w:val="24"/>
                <w:lang w:val="es-MX"/>
              </w:rPr>
              <w:t xml:space="preserve"> </w:t>
            </w:r>
            <w:bookmarkStart w:id="15" w:name="_Toc21431148"/>
            <w:r w:rsidR="005520AA" w:rsidRPr="00620C45">
              <w:rPr>
                <w:sz w:val="24"/>
                <w:szCs w:val="24"/>
                <w:lang w:val="es-MX"/>
              </w:rPr>
              <w:t>1</w:t>
            </w:r>
            <w:r w:rsidR="00433DDA" w:rsidRPr="00620C45">
              <w:rPr>
                <w:sz w:val="24"/>
                <w:szCs w:val="24"/>
                <w:lang w:val="es-MX"/>
              </w:rPr>
              <w:t>2</w:t>
            </w:r>
            <w:r w:rsidR="006D79FB" w:rsidRPr="00620C45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620C45" w:rsidTr="00105A36">
        <w:trPr>
          <w:hidden w:val="0"/>
        </w:trPr>
        <w:tc>
          <w:tcPr>
            <w:tcW w:w="8211" w:type="dxa"/>
            <w:tcBorders>
              <w:top w:val="single" w:sz="4" w:space="0" w:color="auto"/>
            </w:tcBorders>
            <w:shd w:val="clear" w:color="auto" w:fill="auto"/>
          </w:tcPr>
          <w:p w:rsidR="00B55863" w:rsidRPr="00620C45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36834" w:rsidRPr="00620C45" w:rsidRDefault="00CC7A2A" w:rsidP="0020352B">
            <w:pPr>
              <w:pStyle w:val="InfoHidden"/>
              <w:numPr>
                <w:ilvl w:val="0"/>
                <w:numId w:val="3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620C45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:rsidR="00A84C1A" w:rsidRPr="00620C45" w:rsidRDefault="00A84C1A" w:rsidP="00A84C1A">
            <w:pPr>
              <w:rPr>
                <w:rFonts w:ascii="Arial" w:hAnsi="Arial" w:cs="Arial"/>
              </w:rPr>
            </w:pPr>
          </w:p>
        </w:tc>
      </w:tr>
      <w:tr w:rsidR="00211310" w:rsidRPr="00620C45" w:rsidTr="008F3660">
        <w:tc>
          <w:tcPr>
            <w:tcW w:w="8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11310" w:rsidRPr="00620C45" w:rsidRDefault="00211310" w:rsidP="00105A36">
            <w:pPr>
              <w:pStyle w:val="Ttulo3"/>
              <w:tabs>
                <w:tab w:val="right" w:pos="7995"/>
              </w:tabs>
              <w:rPr>
                <w:lang w:val="es-MX"/>
              </w:rPr>
            </w:pPr>
            <w:bookmarkStart w:id="16" w:name="_Toc523752971"/>
            <w:bookmarkStart w:id="17" w:name="_Toc21431149"/>
            <w:r w:rsidRPr="00620C45">
              <w:rPr>
                <w:sz w:val="24"/>
                <w:szCs w:val="24"/>
                <w:lang w:val="es-MX"/>
              </w:rPr>
              <w:lastRenderedPageBreak/>
              <w:t>13. Aprobación del cliente</w:t>
            </w:r>
            <w:bookmarkEnd w:id="16"/>
            <w:bookmarkEnd w:id="17"/>
            <w:r w:rsidRPr="00620C45">
              <w:rPr>
                <w:sz w:val="24"/>
                <w:szCs w:val="24"/>
                <w:lang w:val="es-MX"/>
              </w:rPr>
              <w:t xml:space="preserve"> </w:t>
            </w:r>
            <w:r w:rsidR="00105A36" w:rsidRPr="00620C45">
              <w:rPr>
                <w:rStyle w:val="InfoHiddenChar"/>
                <w:b/>
                <w:i w:val="0"/>
                <w:vanish w:val="0"/>
                <w:sz w:val="18"/>
                <w:szCs w:val="24"/>
              </w:rPr>
              <w:tab/>
            </w:r>
          </w:p>
        </w:tc>
      </w:tr>
      <w:tr w:rsidR="00211310" w:rsidRPr="00620C45" w:rsidTr="008F3660">
        <w:trPr>
          <w:trHeight w:val="4596"/>
          <w:hidden w:val="0"/>
        </w:trPr>
        <w:tc>
          <w:tcPr>
            <w:tcW w:w="8201" w:type="dxa"/>
            <w:tcBorders>
              <w:top w:val="single" w:sz="4" w:space="0" w:color="auto"/>
            </w:tcBorders>
            <w:shd w:val="clear" w:color="auto" w:fill="auto"/>
          </w:tcPr>
          <w:p w:rsidR="00C05BEB" w:rsidRDefault="00C05BEB" w:rsidP="00C05BEB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834FE0" w:rsidRPr="00620C45" w:rsidRDefault="00834FE0" w:rsidP="00C05BEB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FF2555" w:rsidRPr="00B04723" w:rsidTr="00B33E48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FF2555" w:rsidRPr="00B04723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FF2555" w:rsidRPr="00B04723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Juan Alberto Hernández Romero </w:t>
                  </w:r>
                </w:p>
              </w:tc>
            </w:tr>
            <w:tr w:rsidR="00FF2555" w:rsidRPr="00B04723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</w:t>
                  </w:r>
                  <w:r w:rsidR="0045022C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, AGRS</w:t>
                  </w:r>
                  <w:r w:rsidR="00057BCA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FF2555" w:rsidRPr="00B04723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FF2555" w:rsidRPr="00B04723" w:rsidTr="00B33E48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FF2555" w:rsidRPr="00B04723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FF2555" w:rsidRPr="00B04723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FF2555" w:rsidRPr="00B04723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FF2555" w:rsidRPr="00B04723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FF2555" w:rsidRPr="00B04723" w:rsidTr="00B33E48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FF2555" w:rsidRPr="00B04723" w:rsidTr="00B33E48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FF2555" w:rsidRPr="00B04723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Federico Romualdo Mondragón</w:t>
                  </w:r>
                </w:p>
              </w:tc>
            </w:tr>
            <w:tr w:rsidR="00FF2555" w:rsidRPr="00B04723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FF2555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Default="00FF2555" w:rsidP="00FF2555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FF2555" w:rsidTr="00B33E48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:rsidR="00C05BEB" w:rsidRPr="00620C45" w:rsidRDefault="00C05BEB" w:rsidP="00C05BEB">
            <w:pPr>
              <w:rPr>
                <w:rFonts w:ascii="Arial" w:hAnsi="Arial" w:cs="Arial"/>
              </w:rPr>
            </w:pPr>
          </w:p>
          <w:p w:rsidR="00211310" w:rsidRPr="00620C45" w:rsidRDefault="00211310" w:rsidP="00035C74">
            <w:pPr>
              <w:rPr>
                <w:rFonts w:ascii="Arial" w:hAnsi="Arial" w:cs="Arial"/>
              </w:rPr>
            </w:pPr>
          </w:p>
        </w:tc>
      </w:tr>
    </w:tbl>
    <w:p w:rsidR="00211310" w:rsidRPr="00620C45" w:rsidRDefault="00211310" w:rsidP="00F22416"/>
    <w:sectPr w:rsidR="00211310" w:rsidRPr="00620C45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159D7" w:rsidRDefault="006159D7">
      <w:r>
        <w:separator/>
      </w:r>
    </w:p>
  </w:endnote>
  <w:endnote w:type="continuationSeparator" w:id="0">
    <w:p w:rsidR="006159D7" w:rsidRDefault="006159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6C2EC9" w:rsidRPr="00CC505B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:rsidR="006C2EC9" w:rsidRPr="00CC505B" w:rsidRDefault="006C2EC9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:rsidR="006C2EC9" w:rsidRPr="00CC505B" w:rsidRDefault="006C2EC9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:rsidR="006C2EC9" w:rsidRPr="00CC505B" w:rsidRDefault="006C2EC9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3764F4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6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6159D7">
            <w:fldChar w:fldCharType="begin"/>
          </w:r>
          <w:r w:rsidR="006159D7">
            <w:instrText xml:space="preserve"> NUMPAGES  \* MERGEFORMAT </w:instrText>
          </w:r>
          <w:r w:rsidR="006159D7">
            <w:fldChar w:fldCharType="separate"/>
          </w:r>
          <w:r w:rsidR="003764F4" w:rsidRPr="003764F4">
            <w:rPr>
              <w:rStyle w:val="Nmerodepgina"/>
              <w:noProof/>
              <w:color w:val="999999"/>
              <w:sz w:val="24"/>
            </w:rPr>
            <w:t>6</w:t>
          </w:r>
          <w:r w:rsidR="006159D7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:rsidR="006C2EC9" w:rsidRDefault="006C2EC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159D7" w:rsidRDefault="006159D7">
      <w:r>
        <w:separator/>
      </w:r>
    </w:p>
  </w:footnote>
  <w:footnote w:type="continuationSeparator" w:id="0">
    <w:p w:rsidR="006159D7" w:rsidRDefault="006159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7"/>
      <w:gridCol w:w="4310"/>
      <w:gridCol w:w="2386"/>
    </w:tblGrid>
    <w:tr w:rsidR="006C2EC9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6C2EC9" w:rsidRDefault="006C2EC9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Pr="00D5407A" w:rsidRDefault="006C2EC9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:rsidR="006C2EC9" w:rsidRPr="00C47116" w:rsidRDefault="006C2EC9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6C2EC9" w:rsidRDefault="006C2EC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3pt;height:28.15pt" o:ole="">
                <v:imagedata r:id="rId2" o:title=""/>
              </v:shape>
              <o:OLEObject Type="Embed" ProgID="PBrush" ShapeID="_x0000_i1027" DrawAspect="Content" ObjectID="_1632043871" r:id="rId3"/>
            </w:object>
          </w:r>
        </w:p>
      </w:tc>
    </w:tr>
    <w:tr w:rsidR="006C2EC9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Default="006C2EC9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Default="006C2EC9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Default="006C2EC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6C2EC9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Default="006C2EC9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:rsidR="006C2EC9" w:rsidRPr="00D5407A" w:rsidRDefault="006C2EC9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Default="006C2EC9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00031F">
            <w:rPr>
              <w:rFonts w:ascii="Tahoma" w:hAnsi="Tahoma" w:cs="Tahoma"/>
              <w:b/>
              <w:sz w:val="16"/>
              <w:szCs w:val="16"/>
            </w:rPr>
            <w:t>02_934_ECU_Catalogo</w:t>
          </w:r>
          <w:r w:rsidR="00667B95">
            <w:rPr>
              <w:rFonts w:ascii="Tahoma" w:hAnsi="Tahoma" w:cs="Tahoma"/>
              <w:b/>
              <w:sz w:val="16"/>
              <w:szCs w:val="16"/>
            </w:rPr>
            <w:t>s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:rsidR="006C2EC9" w:rsidRPr="005B7025" w:rsidRDefault="006C2EC9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Pr="00D518D4" w:rsidRDefault="006C2EC9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:rsidR="006C2EC9" w:rsidRDefault="006C2EC9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93E2ADC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6C2B1F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F425C"/>
    <w:multiLevelType w:val="hybridMultilevel"/>
    <w:tmpl w:val="F54AA3F0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C41416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9D2C67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1E4365"/>
    <w:multiLevelType w:val="hybridMultilevel"/>
    <w:tmpl w:val="53788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A73779"/>
    <w:multiLevelType w:val="hybridMultilevel"/>
    <w:tmpl w:val="C88063B0"/>
    <w:lvl w:ilvl="0" w:tplc="080A000F">
      <w:start w:val="1"/>
      <w:numFmt w:val="decimal"/>
      <w:lvlText w:val="%1."/>
      <w:lvlJc w:val="left"/>
      <w:pPr>
        <w:ind w:left="502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4C692E"/>
    <w:multiLevelType w:val="hybridMultilevel"/>
    <w:tmpl w:val="B80673D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E088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color w:val="0000FF"/>
        <w:sz w:val="18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024926"/>
    <w:multiLevelType w:val="hybridMultilevel"/>
    <w:tmpl w:val="F65CD56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E088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color w:val="0000FF"/>
        <w:sz w:val="18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6764AF"/>
    <w:multiLevelType w:val="hybridMultilevel"/>
    <w:tmpl w:val="6DA26A1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3E0E58"/>
    <w:multiLevelType w:val="hybridMultilevel"/>
    <w:tmpl w:val="30D83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DE30CA"/>
    <w:multiLevelType w:val="hybridMultilevel"/>
    <w:tmpl w:val="2D30023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2A7E58"/>
    <w:multiLevelType w:val="hybridMultilevel"/>
    <w:tmpl w:val="6C567D3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7F34F4"/>
    <w:multiLevelType w:val="hybridMultilevel"/>
    <w:tmpl w:val="73AE710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E088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color w:val="0000FF"/>
        <w:sz w:val="18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6C5E43"/>
    <w:multiLevelType w:val="hybridMultilevel"/>
    <w:tmpl w:val="F1F28852"/>
    <w:lvl w:ilvl="0" w:tplc="080A000F">
      <w:start w:val="1"/>
      <w:numFmt w:val="decimal"/>
      <w:lvlText w:val="%1."/>
      <w:lvlJc w:val="left"/>
      <w:pPr>
        <w:ind w:left="502" w:hanging="360"/>
      </w:p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AB53DE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9BB49BA"/>
    <w:multiLevelType w:val="hybridMultilevel"/>
    <w:tmpl w:val="BE6E2F6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061F0C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480B87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FC44AF4"/>
    <w:multiLevelType w:val="hybridMultilevel"/>
    <w:tmpl w:val="FB22FFB2"/>
    <w:lvl w:ilvl="0" w:tplc="F27AFCA8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0DD6AE3"/>
    <w:multiLevelType w:val="hybridMultilevel"/>
    <w:tmpl w:val="CD8AAE9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0C47B6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AA65E3A"/>
    <w:multiLevelType w:val="hybridMultilevel"/>
    <w:tmpl w:val="3EA6C58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DA1C31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C240062"/>
    <w:multiLevelType w:val="hybridMultilevel"/>
    <w:tmpl w:val="9B326F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D866FF7"/>
    <w:multiLevelType w:val="hybridMultilevel"/>
    <w:tmpl w:val="3906048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2E768F1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8635CD"/>
    <w:multiLevelType w:val="hybridMultilevel"/>
    <w:tmpl w:val="33824B32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5396FDE"/>
    <w:multiLevelType w:val="hybridMultilevel"/>
    <w:tmpl w:val="1C8C658C"/>
    <w:lvl w:ilvl="0" w:tplc="2A40557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EE6E03A">
      <w:start w:val="13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eastAsia="Times New Roman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7E738FC"/>
    <w:multiLevelType w:val="hybridMultilevel"/>
    <w:tmpl w:val="3EA6C582"/>
    <w:lvl w:ilvl="0" w:tplc="080A000F">
      <w:start w:val="1"/>
      <w:numFmt w:val="decimal"/>
      <w:lvlText w:val="%1."/>
      <w:lvlJc w:val="left"/>
      <w:pPr>
        <w:ind w:left="502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294265"/>
    <w:multiLevelType w:val="hybridMultilevel"/>
    <w:tmpl w:val="A552C0A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A487E53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9"/>
  </w:num>
  <w:num w:numId="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4">
    <w:abstractNumId w:val="28"/>
  </w:num>
  <w:num w:numId="5">
    <w:abstractNumId w:val="8"/>
  </w:num>
  <w:num w:numId="6">
    <w:abstractNumId w:val="9"/>
  </w:num>
  <w:num w:numId="7">
    <w:abstractNumId w:val="14"/>
  </w:num>
  <w:num w:numId="8">
    <w:abstractNumId w:val="3"/>
  </w:num>
  <w:num w:numId="9">
    <w:abstractNumId w:val="33"/>
  </w:num>
  <w:num w:numId="10">
    <w:abstractNumId w:val="10"/>
  </w:num>
  <w:num w:numId="11">
    <w:abstractNumId w:val="1"/>
  </w:num>
  <w:num w:numId="12">
    <w:abstractNumId w:val="25"/>
  </w:num>
  <w:num w:numId="13">
    <w:abstractNumId w:val="20"/>
  </w:num>
  <w:num w:numId="14">
    <w:abstractNumId w:val="27"/>
  </w:num>
  <w:num w:numId="15">
    <w:abstractNumId w:val="21"/>
  </w:num>
  <w:num w:numId="16">
    <w:abstractNumId w:val="5"/>
  </w:num>
  <w:num w:numId="17">
    <w:abstractNumId w:val="13"/>
  </w:num>
  <w:num w:numId="18">
    <w:abstractNumId w:val="16"/>
  </w:num>
  <w:num w:numId="19">
    <w:abstractNumId w:val="18"/>
  </w:num>
  <w:num w:numId="20">
    <w:abstractNumId w:val="4"/>
  </w:num>
  <w:num w:numId="21">
    <w:abstractNumId w:val="32"/>
  </w:num>
  <w:num w:numId="22">
    <w:abstractNumId w:val="22"/>
  </w:num>
  <w:num w:numId="23">
    <w:abstractNumId w:val="24"/>
  </w:num>
  <w:num w:numId="24">
    <w:abstractNumId w:val="2"/>
  </w:num>
  <w:num w:numId="25">
    <w:abstractNumId w:val="19"/>
  </w:num>
  <w:num w:numId="26">
    <w:abstractNumId w:val="21"/>
  </w:num>
  <w:num w:numId="27">
    <w:abstractNumId w:val="10"/>
  </w:num>
  <w:num w:numId="2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3"/>
  </w:num>
  <w:num w:numId="30">
    <w:abstractNumId w:val="15"/>
  </w:num>
  <w:num w:numId="31">
    <w:abstractNumId w:val="26"/>
  </w:num>
  <w:num w:numId="32">
    <w:abstractNumId w:val="6"/>
  </w:num>
  <w:num w:numId="33">
    <w:abstractNumId w:val="31"/>
  </w:num>
  <w:num w:numId="34">
    <w:abstractNumId w:val="17"/>
  </w:num>
  <w:num w:numId="35">
    <w:abstractNumId w:val="7"/>
  </w:num>
  <w:num w:numId="36">
    <w:abstractNumId w:val="11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31F"/>
    <w:rsid w:val="000052CC"/>
    <w:rsid w:val="00010765"/>
    <w:rsid w:val="0001664B"/>
    <w:rsid w:val="0002306D"/>
    <w:rsid w:val="000237ED"/>
    <w:rsid w:val="00027CEA"/>
    <w:rsid w:val="000327DE"/>
    <w:rsid w:val="00035241"/>
    <w:rsid w:val="00035C74"/>
    <w:rsid w:val="00037085"/>
    <w:rsid w:val="00037C29"/>
    <w:rsid w:val="000477F1"/>
    <w:rsid w:val="00051ADB"/>
    <w:rsid w:val="00057821"/>
    <w:rsid w:val="00057BCA"/>
    <w:rsid w:val="00062A6B"/>
    <w:rsid w:val="00071ECE"/>
    <w:rsid w:val="00077C82"/>
    <w:rsid w:val="00082B51"/>
    <w:rsid w:val="00091B8A"/>
    <w:rsid w:val="000946E6"/>
    <w:rsid w:val="00097102"/>
    <w:rsid w:val="000A2DEF"/>
    <w:rsid w:val="000A3EDC"/>
    <w:rsid w:val="000A49F1"/>
    <w:rsid w:val="000A5F22"/>
    <w:rsid w:val="000A6CA9"/>
    <w:rsid w:val="000B1320"/>
    <w:rsid w:val="000B22B5"/>
    <w:rsid w:val="000C1E21"/>
    <w:rsid w:val="000D1079"/>
    <w:rsid w:val="000D3EF4"/>
    <w:rsid w:val="000E0C64"/>
    <w:rsid w:val="000F03E6"/>
    <w:rsid w:val="000F498F"/>
    <w:rsid w:val="000F7737"/>
    <w:rsid w:val="00104019"/>
    <w:rsid w:val="001046E0"/>
    <w:rsid w:val="00105A36"/>
    <w:rsid w:val="001146B8"/>
    <w:rsid w:val="00121AF7"/>
    <w:rsid w:val="00123986"/>
    <w:rsid w:val="0012429A"/>
    <w:rsid w:val="001251FA"/>
    <w:rsid w:val="00125C6D"/>
    <w:rsid w:val="00127FC9"/>
    <w:rsid w:val="00133A5A"/>
    <w:rsid w:val="001359A5"/>
    <w:rsid w:val="00142B80"/>
    <w:rsid w:val="001464A5"/>
    <w:rsid w:val="001514B7"/>
    <w:rsid w:val="00151E4B"/>
    <w:rsid w:val="00152403"/>
    <w:rsid w:val="00152730"/>
    <w:rsid w:val="00155306"/>
    <w:rsid w:val="00156D95"/>
    <w:rsid w:val="001711AA"/>
    <w:rsid w:val="001712CF"/>
    <w:rsid w:val="0017398F"/>
    <w:rsid w:val="00174DC2"/>
    <w:rsid w:val="001836C9"/>
    <w:rsid w:val="00185798"/>
    <w:rsid w:val="001863D5"/>
    <w:rsid w:val="00186538"/>
    <w:rsid w:val="00187DD0"/>
    <w:rsid w:val="00194C2E"/>
    <w:rsid w:val="00195635"/>
    <w:rsid w:val="001A27D2"/>
    <w:rsid w:val="001A34D3"/>
    <w:rsid w:val="001B33D5"/>
    <w:rsid w:val="001B3540"/>
    <w:rsid w:val="001C4080"/>
    <w:rsid w:val="001C4E41"/>
    <w:rsid w:val="001C7E6B"/>
    <w:rsid w:val="001D5D19"/>
    <w:rsid w:val="001D6EF9"/>
    <w:rsid w:val="001D7A2F"/>
    <w:rsid w:val="001E33B1"/>
    <w:rsid w:val="001E458A"/>
    <w:rsid w:val="001F09D6"/>
    <w:rsid w:val="001F3D9A"/>
    <w:rsid w:val="002001C5"/>
    <w:rsid w:val="0020352B"/>
    <w:rsid w:val="002050A7"/>
    <w:rsid w:val="00207D92"/>
    <w:rsid w:val="00211310"/>
    <w:rsid w:val="00212F62"/>
    <w:rsid w:val="0021738D"/>
    <w:rsid w:val="00220156"/>
    <w:rsid w:val="00220BC3"/>
    <w:rsid w:val="00221216"/>
    <w:rsid w:val="00226247"/>
    <w:rsid w:val="00231076"/>
    <w:rsid w:val="00231437"/>
    <w:rsid w:val="00235F63"/>
    <w:rsid w:val="00236800"/>
    <w:rsid w:val="00245BF5"/>
    <w:rsid w:val="00246A38"/>
    <w:rsid w:val="0025125C"/>
    <w:rsid w:val="00253601"/>
    <w:rsid w:val="0025495C"/>
    <w:rsid w:val="00254BFC"/>
    <w:rsid w:val="002571CA"/>
    <w:rsid w:val="00257F43"/>
    <w:rsid w:val="00267BA1"/>
    <w:rsid w:val="00267D8A"/>
    <w:rsid w:val="002743FF"/>
    <w:rsid w:val="00274FFD"/>
    <w:rsid w:val="00280022"/>
    <w:rsid w:val="00281EE7"/>
    <w:rsid w:val="00282545"/>
    <w:rsid w:val="00287205"/>
    <w:rsid w:val="0029450A"/>
    <w:rsid w:val="002A5A89"/>
    <w:rsid w:val="002B5157"/>
    <w:rsid w:val="002E37C1"/>
    <w:rsid w:val="002E3C9D"/>
    <w:rsid w:val="002E3E73"/>
    <w:rsid w:val="002E4AD3"/>
    <w:rsid w:val="002E5E7E"/>
    <w:rsid w:val="002E634A"/>
    <w:rsid w:val="002E7540"/>
    <w:rsid w:val="002F32EA"/>
    <w:rsid w:val="002F4E08"/>
    <w:rsid w:val="002F5E0E"/>
    <w:rsid w:val="00303625"/>
    <w:rsid w:val="00304C9B"/>
    <w:rsid w:val="0031054B"/>
    <w:rsid w:val="00312E35"/>
    <w:rsid w:val="00313560"/>
    <w:rsid w:val="00315B0E"/>
    <w:rsid w:val="003162DD"/>
    <w:rsid w:val="00321539"/>
    <w:rsid w:val="00333A62"/>
    <w:rsid w:val="003350BF"/>
    <w:rsid w:val="00336FED"/>
    <w:rsid w:val="00340C38"/>
    <w:rsid w:val="00342C8C"/>
    <w:rsid w:val="00343237"/>
    <w:rsid w:val="0034611D"/>
    <w:rsid w:val="00355D0B"/>
    <w:rsid w:val="0035638A"/>
    <w:rsid w:val="00360182"/>
    <w:rsid w:val="00366924"/>
    <w:rsid w:val="003678F2"/>
    <w:rsid w:val="00371C8E"/>
    <w:rsid w:val="00373EB1"/>
    <w:rsid w:val="003764F4"/>
    <w:rsid w:val="0038236A"/>
    <w:rsid w:val="00382867"/>
    <w:rsid w:val="0038368B"/>
    <w:rsid w:val="003845C4"/>
    <w:rsid w:val="003849EF"/>
    <w:rsid w:val="00384CFF"/>
    <w:rsid w:val="00386321"/>
    <w:rsid w:val="00392C25"/>
    <w:rsid w:val="00394A47"/>
    <w:rsid w:val="00397418"/>
    <w:rsid w:val="003A2391"/>
    <w:rsid w:val="003A2629"/>
    <w:rsid w:val="003A5717"/>
    <w:rsid w:val="003A7714"/>
    <w:rsid w:val="003B01E4"/>
    <w:rsid w:val="003B02E7"/>
    <w:rsid w:val="003B4345"/>
    <w:rsid w:val="003B494D"/>
    <w:rsid w:val="003C1667"/>
    <w:rsid w:val="003C64A4"/>
    <w:rsid w:val="003D50CB"/>
    <w:rsid w:val="003E40C4"/>
    <w:rsid w:val="003F1855"/>
    <w:rsid w:val="003F1AB5"/>
    <w:rsid w:val="003F4146"/>
    <w:rsid w:val="003F5DF3"/>
    <w:rsid w:val="004026CC"/>
    <w:rsid w:val="004049C7"/>
    <w:rsid w:val="00410382"/>
    <w:rsid w:val="00413578"/>
    <w:rsid w:val="0041402F"/>
    <w:rsid w:val="00415B89"/>
    <w:rsid w:val="004174D3"/>
    <w:rsid w:val="0042305C"/>
    <w:rsid w:val="00424ABB"/>
    <w:rsid w:val="004259DE"/>
    <w:rsid w:val="00427798"/>
    <w:rsid w:val="0043224C"/>
    <w:rsid w:val="00433DDA"/>
    <w:rsid w:val="00436569"/>
    <w:rsid w:val="004406A6"/>
    <w:rsid w:val="0045022C"/>
    <w:rsid w:val="00452C8A"/>
    <w:rsid w:val="0045632D"/>
    <w:rsid w:val="00461802"/>
    <w:rsid w:val="0046332B"/>
    <w:rsid w:val="00466AFC"/>
    <w:rsid w:val="00466B44"/>
    <w:rsid w:val="00475939"/>
    <w:rsid w:val="00475B87"/>
    <w:rsid w:val="00481A1A"/>
    <w:rsid w:val="00482383"/>
    <w:rsid w:val="0048518D"/>
    <w:rsid w:val="00485940"/>
    <w:rsid w:val="00485E50"/>
    <w:rsid w:val="004928D1"/>
    <w:rsid w:val="004A3F4E"/>
    <w:rsid w:val="004B316C"/>
    <w:rsid w:val="004B3A15"/>
    <w:rsid w:val="004C0AAB"/>
    <w:rsid w:val="004D28D8"/>
    <w:rsid w:val="004D34FC"/>
    <w:rsid w:val="004D42C7"/>
    <w:rsid w:val="004E1FBF"/>
    <w:rsid w:val="004E5DF9"/>
    <w:rsid w:val="004F0A6C"/>
    <w:rsid w:val="005006EA"/>
    <w:rsid w:val="00504FAD"/>
    <w:rsid w:val="00505001"/>
    <w:rsid w:val="005104CA"/>
    <w:rsid w:val="00520310"/>
    <w:rsid w:val="00530918"/>
    <w:rsid w:val="005315B9"/>
    <w:rsid w:val="00533EAD"/>
    <w:rsid w:val="00536834"/>
    <w:rsid w:val="00536AEE"/>
    <w:rsid w:val="0054455E"/>
    <w:rsid w:val="005464C8"/>
    <w:rsid w:val="00550DB8"/>
    <w:rsid w:val="00551DEC"/>
    <w:rsid w:val="005520AA"/>
    <w:rsid w:val="00552776"/>
    <w:rsid w:val="00560337"/>
    <w:rsid w:val="0056729A"/>
    <w:rsid w:val="0057014C"/>
    <w:rsid w:val="00573F87"/>
    <w:rsid w:val="00575E0B"/>
    <w:rsid w:val="005776DD"/>
    <w:rsid w:val="00584DCE"/>
    <w:rsid w:val="00587C3F"/>
    <w:rsid w:val="005A0212"/>
    <w:rsid w:val="005A1E84"/>
    <w:rsid w:val="005A548B"/>
    <w:rsid w:val="005B7025"/>
    <w:rsid w:val="005B745A"/>
    <w:rsid w:val="005C054C"/>
    <w:rsid w:val="005C3E79"/>
    <w:rsid w:val="005D1FD1"/>
    <w:rsid w:val="005D28D7"/>
    <w:rsid w:val="005D3C35"/>
    <w:rsid w:val="005D61F9"/>
    <w:rsid w:val="005D7C00"/>
    <w:rsid w:val="005D7FEE"/>
    <w:rsid w:val="005E4ECA"/>
    <w:rsid w:val="005F578E"/>
    <w:rsid w:val="005F5F6A"/>
    <w:rsid w:val="005F79E9"/>
    <w:rsid w:val="00600F89"/>
    <w:rsid w:val="006010F6"/>
    <w:rsid w:val="00605045"/>
    <w:rsid w:val="00612674"/>
    <w:rsid w:val="00613277"/>
    <w:rsid w:val="00613A1E"/>
    <w:rsid w:val="006159D7"/>
    <w:rsid w:val="00620C45"/>
    <w:rsid w:val="00623A6F"/>
    <w:rsid w:val="00623C9C"/>
    <w:rsid w:val="0062572D"/>
    <w:rsid w:val="00626FB0"/>
    <w:rsid w:val="00630DB1"/>
    <w:rsid w:val="00631CF8"/>
    <w:rsid w:val="00636689"/>
    <w:rsid w:val="00637817"/>
    <w:rsid w:val="006503DE"/>
    <w:rsid w:val="00650970"/>
    <w:rsid w:val="0065152B"/>
    <w:rsid w:val="00653F65"/>
    <w:rsid w:val="00655C46"/>
    <w:rsid w:val="00657433"/>
    <w:rsid w:val="0066023F"/>
    <w:rsid w:val="00661E9F"/>
    <w:rsid w:val="00662B4A"/>
    <w:rsid w:val="006636DB"/>
    <w:rsid w:val="00667B95"/>
    <w:rsid w:val="0067023B"/>
    <w:rsid w:val="006715BD"/>
    <w:rsid w:val="006739C4"/>
    <w:rsid w:val="00673CEF"/>
    <w:rsid w:val="00677D4A"/>
    <w:rsid w:val="0068099B"/>
    <w:rsid w:val="00680FF4"/>
    <w:rsid w:val="00683F66"/>
    <w:rsid w:val="00686EF6"/>
    <w:rsid w:val="006874C5"/>
    <w:rsid w:val="00697949"/>
    <w:rsid w:val="00697C8D"/>
    <w:rsid w:val="006A377D"/>
    <w:rsid w:val="006A7414"/>
    <w:rsid w:val="006B2600"/>
    <w:rsid w:val="006B35AE"/>
    <w:rsid w:val="006C1AD9"/>
    <w:rsid w:val="006C2EC9"/>
    <w:rsid w:val="006C55F6"/>
    <w:rsid w:val="006C6AA8"/>
    <w:rsid w:val="006D0CD4"/>
    <w:rsid w:val="006D23D2"/>
    <w:rsid w:val="006D79CA"/>
    <w:rsid w:val="006D79FB"/>
    <w:rsid w:val="006E2FAB"/>
    <w:rsid w:val="006E464C"/>
    <w:rsid w:val="006E743F"/>
    <w:rsid w:val="006E7904"/>
    <w:rsid w:val="006F0724"/>
    <w:rsid w:val="006F24E6"/>
    <w:rsid w:val="006F5044"/>
    <w:rsid w:val="0070118C"/>
    <w:rsid w:val="007018D7"/>
    <w:rsid w:val="007111B4"/>
    <w:rsid w:val="0071302E"/>
    <w:rsid w:val="007130B3"/>
    <w:rsid w:val="00714054"/>
    <w:rsid w:val="00714A9A"/>
    <w:rsid w:val="00714ABB"/>
    <w:rsid w:val="0071734E"/>
    <w:rsid w:val="00733C53"/>
    <w:rsid w:val="00740E13"/>
    <w:rsid w:val="00741572"/>
    <w:rsid w:val="00741CBF"/>
    <w:rsid w:val="00742F75"/>
    <w:rsid w:val="00743D14"/>
    <w:rsid w:val="0075159C"/>
    <w:rsid w:val="007574B1"/>
    <w:rsid w:val="007733A2"/>
    <w:rsid w:val="00776FDD"/>
    <w:rsid w:val="007914EE"/>
    <w:rsid w:val="00793CC1"/>
    <w:rsid w:val="007962EB"/>
    <w:rsid w:val="007A1416"/>
    <w:rsid w:val="007B02A2"/>
    <w:rsid w:val="007B3745"/>
    <w:rsid w:val="007C051E"/>
    <w:rsid w:val="007C6B52"/>
    <w:rsid w:val="007C74A5"/>
    <w:rsid w:val="007D715E"/>
    <w:rsid w:val="007E38BA"/>
    <w:rsid w:val="007E3EC9"/>
    <w:rsid w:val="007E72CE"/>
    <w:rsid w:val="007E7E08"/>
    <w:rsid w:val="007F0F5E"/>
    <w:rsid w:val="0080553A"/>
    <w:rsid w:val="00810113"/>
    <w:rsid w:val="00817C32"/>
    <w:rsid w:val="00826A4F"/>
    <w:rsid w:val="00826D30"/>
    <w:rsid w:val="00833722"/>
    <w:rsid w:val="00834A71"/>
    <w:rsid w:val="00834FE0"/>
    <w:rsid w:val="00840B09"/>
    <w:rsid w:val="00843DAD"/>
    <w:rsid w:val="00853CA9"/>
    <w:rsid w:val="00855146"/>
    <w:rsid w:val="00860499"/>
    <w:rsid w:val="00861760"/>
    <w:rsid w:val="00861E06"/>
    <w:rsid w:val="008625A8"/>
    <w:rsid w:val="00862793"/>
    <w:rsid w:val="00862A03"/>
    <w:rsid w:val="00872A0A"/>
    <w:rsid w:val="008733F9"/>
    <w:rsid w:val="008765E5"/>
    <w:rsid w:val="00881ADF"/>
    <w:rsid w:val="008853A1"/>
    <w:rsid w:val="00897AD8"/>
    <w:rsid w:val="008A13D8"/>
    <w:rsid w:val="008A29C6"/>
    <w:rsid w:val="008A3B93"/>
    <w:rsid w:val="008A4680"/>
    <w:rsid w:val="008B3F3B"/>
    <w:rsid w:val="008B50FA"/>
    <w:rsid w:val="008B5FA9"/>
    <w:rsid w:val="008C6CBE"/>
    <w:rsid w:val="008E3C89"/>
    <w:rsid w:val="008F3660"/>
    <w:rsid w:val="008F3FB4"/>
    <w:rsid w:val="008F67E0"/>
    <w:rsid w:val="00900239"/>
    <w:rsid w:val="009008B8"/>
    <w:rsid w:val="00900A25"/>
    <w:rsid w:val="00914F09"/>
    <w:rsid w:val="00917142"/>
    <w:rsid w:val="009254E9"/>
    <w:rsid w:val="009273AE"/>
    <w:rsid w:val="00931E8B"/>
    <w:rsid w:val="00945FBA"/>
    <w:rsid w:val="0095346F"/>
    <w:rsid w:val="009547C9"/>
    <w:rsid w:val="0095577E"/>
    <w:rsid w:val="00957003"/>
    <w:rsid w:val="00962981"/>
    <w:rsid w:val="00965D01"/>
    <w:rsid w:val="00972BFD"/>
    <w:rsid w:val="00972D7B"/>
    <w:rsid w:val="009760A0"/>
    <w:rsid w:val="00976E14"/>
    <w:rsid w:val="00980EFC"/>
    <w:rsid w:val="00983937"/>
    <w:rsid w:val="00991B87"/>
    <w:rsid w:val="00993B77"/>
    <w:rsid w:val="00996543"/>
    <w:rsid w:val="009A0677"/>
    <w:rsid w:val="009A149F"/>
    <w:rsid w:val="009B1F88"/>
    <w:rsid w:val="009B79B6"/>
    <w:rsid w:val="009C7C53"/>
    <w:rsid w:val="009D438D"/>
    <w:rsid w:val="009D6FD4"/>
    <w:rsid w:val="009E0554"/>
    <w:rsid w:val="009E52C4"/>
    <w:rsid w:val="009E6F3C"/>
    <w:rsid w:val="009E7526"/>
    <w:rsid w:val="009E7E17"/>
    <w:rsid w:val="009F28A1"/>
    <w:rsid w:val="009F4A9C"/>
    <w:rsid w:val="009F6085"/>
    <w:rsid w:val="009F6E8C"/>
    <w:rsid w:val="00A001C5"/>
    <w:rsid w:val="00A0310B"/>
    <w:rsid w:val="00A073E5"/>
    <w:rsid w:val="00A07A68"/>
    <w:rsid w:val="00A11B91"/>
    <w:rsid w:val="00A12E7E"/>
    <w:rsid w:val="00A152F1"/>
    <w:rsid w:val="00A15C26"/>
    <w:rsid w:val="00A17277"/>
    <w:rsid w:val="00A26E35"/>
    <w:rsid w:val="00A30A34"/>
    <w:rsid w:val="00A335AF"/>
    <w:rsid w:val="00A4310D"/>
    <w:rsid w:val="00A6234B"/>
    <w:rsid w:val="00A657E1"/>
    <w:rsid w:val="00A65956"/>
    <w:rsid w:val="00A66215"/>
    <w:rsid w:val="00A67D63"/>
    <w:rsid w:val="00A71173"/>
    <w:rsid w:val="00A80FB0"/>
    <w:rsid w:val="00A810AA"/>
    <w:rsid w:val="00A82837"/>
    <w:rsid w:val="00A83741"/>
    <w:rsid w:val="00A84C1A"/>
    <w:rsid w:val="00A84E51"/>
    <w:rsid w:val="00A91A9C"/>
    <w:rsid w:val="00AA741A"/>
    <w:rsid w:val="00AB0540"/>
    <w:rsid w:val="00AB3BCC"/>
    <w:rsid w:val="00AB5F1C"/>
    <w:rsid w:val="00AB68D9"/>
    <w:rsid w:val="00AC0C99"/>
    <w:rsid w:val="00AC317F"/>
    <w:rsid w:val="00AD1080"/>
    <w:rsid w:val="00AD1180"/>
    <w:rsid w:val="00AD27C6"/>
    <w:rsid w:val="00AE57E9"/>
    <w:rsid w:val="00AE63BD"/>
    <w:rsid w:val="00AF000F"/>
    <w:rsid w:val="00AF73AF"/>
    <w:rsid w:val="00AF7652"/>
    <w:rsid w:val="00B00C20"/>
    <w:rsid w:val="00B065A7"/>
    <w:rsid w:val="00B102E6"/>
    <w:rsid w:val="00B105CB"/>
    <w:rsid w:val="00B129A5"/>
    <w:rsid w:val="00B17066"/>
    <w:rsid w:val="00B25A67"/>
    <w:rsid w:val="00B25DAA"/>
    <w:rsid w:val="00B33E2A"/>
    <w:rsid w:val="00B34455"/>
    <w:rsid w:val="00B35673"/>
    <w:rsid w:val="00B36281"/>
    <w:rsid w:val="00B37B03"/>
    <w:rsid w:val="00B42056"/>
    <w:rsid w:val="00B50D24"/>
    <w:rsid w:val="00B51F8E"/>
    <w:rsid w:val="00B53797"/>
    <w:rsid w:val="00B55863"/>
    <w:rsid w:val="00B57629"/>
    <w:rsid w:val="00B62B84"/>
    <w:rsid w:val="00B63551"/>
    <w:rsid w:val="00B653A0"/>
    <w:rsid w:val="00B65A49"/>
    <w:rsid w:val="00B70B89"/>
    <w:rsid w:val="00B733D1"/>
    <w:rsid w:val="00B82584"/>
    <w:rsid w:val="00B83F14"/>
    <w:rsid w:val="00B84A57"/>
    <w:rsid w:val="00B85BE4"/>
    <w:rsid w:val="00B8754B"/>
    <w:rsid w:val="00B92D7F"/>
    <w:rsid w:val="00B94FE9"/>
    <w:rsid w:val="00B962A1"/>
    <w:rsid w:val="00B9691A"/>
    <w:rsid w:val="00B9776A"/>
    <w:rsid w:val="00BB12B4"/>
    <w:rsid w:val="00BB1A4F"/>
    <w:rsid w:val="00BB3655"/>
    <w:rsid w:val="00BC5A9A"/>
    <w:rsid w:val="00BC7A81"/>
    <w:rsid w:val="00BD1C43"/>
    <w:rsid w:val="00BD200A"/>
    <w:rsid w:val="00BD2345"/>
    <w:rsid w:val="00BD24BC"/>
    <w:rsid w:val="00BE5CD9"/>
    <w:rsid w:val="00BF1DB3"/>
    <w:rsid w:val="00BF57F1"/>
    <w:rsid w:val="00BF7248"/>
    <w:rsid w:val="00C01CED"/>
    <w:rsid w:val="00C03672"/>
    <w:rsid w:val="00C04A1F"/>
    <w:rsid w:val="00C05BEB"/>
    <w:rsid w:val="00C16B66"/>
    <w:rsid w:val="00C16BB6"/>
    <w:rsid w:val="00C210D7"/>
    <w:rsid w:val="00C21376"/>
    <w:rsid w:val="00C21F36"/>
    <w:rsid w:val="00C2325B"/>
    <w:rsid w:val="00C25ADE"/>
    <w:rsid w:val="00C3404D"/>
    <w:rsid w:val="00C34B64"/>
    <w:rsid w:val="00C40B37"/>
    <w:rsid w:val="00C4590C"/>
    <w:rsid w:val="00C47116"/>
    <w:rsid w:val="00C53F70"/>
    <w:rsid w:val="00C562A9"/>
    <w:rsid w:val="00C576A5"/>
    <w:rsid w:val="00C57E34"/>
    <w:rsid w:val="00C6352B"/>
    <w:rsid w:val="00C63D19"/>
    <w:rsid w:val="00C74066"/>
    <w:rsid w:val="00C83D95"/>
    <w:rsid w:val="00C87C9B"/>
    <w:rsid w:val="00C909B9"/>
    <w:rsid w:val="00CA275B"/>
    <w:rsid w:val="00CA2901"/>
    <w:rsid w:val="00CA3788"/>
    <w:rsid w:val="00CA5C85"/>
    <w:rsid w:val="00CB337E"/>
    <w:rsid w:val="00CB3634"/>
    <w:rsid w:val="00CC1A6D"/>
    <w:rsid w:val="00CC2B78"/>
    <w:rsid w:val="00CC5C8A"/>
    <w:rsid w:val="00CC77B4"/>
    <w:rsid w:val="00CC7A2A"/>
    <w:rsid w:val="00CD41C1"/>
    <w:rsid w:val="00CE3D88"/>
    <w:rsid w:val="00CE5549"/>
    <w:rsid w:val="00CF1422"/>
    <w:rsid w:val="00CF6192"/>
    <w:rsid w:val="00CF6E0F"/>
    <w:rsid w:val="00D04288"/>
    <w:rsid w:val="00D118CD"/>
    <w:rsid w:val="00D12E3E"/>
    <w:rsid w:val="00D13510"/>
    <w:rsid w:val="00D22E2F"/>
    <w:rsid w:val="00D23BFB"/>
    <w:rsid w:val="00D23D35"/>
    <w:rsid w:val="00D249DE"/>
    <w:rsid w:val="00D24A9A"/>
    <w:rsid w:val="00D279C8"/>
    <w:rsid w:val="00D3060E"/>
    <w:rsid w:val="00D359EC"/>
    <w:rsid w:val="00D37355"/>
    <w:rsid w:val="00D40601"/>
    <w:rsid w:val="00D43FD7"/>
    <w:rsid w:val="00D5152F"/>
    <w:rsid w:val="00D518D4"/>
    <w:rsid w:val="00D5407A"/>
    <w:rsid w:val="00D62759"/>
    <w:rsid w:val="00D6453C"/>
    <w:rsid w:val="00D6555C"/>
    <w:rsid w:val="00D66DE4"/>
    <w:rsid w:val="00D671A3"/>
    <w:rsid w:val="00D674C3"/>
    <w:rsid w:val="00D67641"/>
    <w:rsid w:val="00D71343"/>
    <w:rsid w:val="00D729A4"/>
    <w:rsid w:val="00D74974"/>
    <w:rsid w:val="00D77B16"/>
    <w:rsid w:val="00D849F8"/>
    <w:rsid w:val="00D866CB"/>
    <w:rsid w:val="00D94AFC"/>
    <w:rsid w:val="00DA2B94"/>
    <w:rsid w:val="00DA3C96"/>
    <w:rsid w:val="00DA5B02"/>
    <w:rsid w:val="00DB6FE0"/>
    <w:rsid w:val="00DC0372"/>
    <w:rsid w:val="00DC274F"/>
    <w:rsid w:val="00DC2E29"/>
    <w:rsid w:val="00DC424A"/>
    <w:rsid w:val="00DC782C"/>
    <w:rsid w:val="00DC7F07"/>
    <w:rsid w:val="00DD1EA7"/>
    <w:rsid w:val="00DE0E94"/>
    <w:rsid w:val="00DE2A59"/>
    <w:rsid w:val="00DF0A17"/>
    <w:rsid w:val="00DF361C"/>
    <w:rsid w:val="00DF6D1D"/>
    <w:rsid w:val="00E00AFC"/>
    <w:rsid w:val="00E05EC4"/>
    <w:rsid w:val="00E070D5"/>
    <w:rsid w:val="00E107F6"/>
    <w:rsid w:val="00E127A7"/>
    <w:rsid w:val="00E141D7"/>
    <w:rsid w:val="00E16425"/>
    <w:rsid w:val="00E30191"/>
    <w:rsid w:val="00E30E68"/>
    <w:rsid w:val="00E32DBD"/>
    <w:rsid w:val="00E33AE3"/>
    <w:rsid w:val="00E34A09"/>
    <w:rsid w:val="00E4028B"/>
    <w:rsid w:val="00E40352"/>
    <w:rsid w:val="00E41FE9"/>
    <w:rsid w:val="00E428EF"/>
    <w:rsid w:val="00E50031"/>
    <w:rsid w:val="00E53132"/>
    <w:rsid w:val="00E54192"/>
    <w:rsid w:val="00E54D3A"/>
    <w:rsid w:val="00E57BEB"/>
    <w:rsid w:val="00E60129"/>
    <w:rsid w:val="00E6359F"/>
    <w:rsid w:val="00E64625"/>
    <w:rsid w:val="00E64943"/>
    <w:rsid w:val="00E677FD"/>
    <w:rsid w:val="00E67D70"/>
    <w:rsid w:val="00E70610"/>
    <w:rsid w:val="00E762A3"/>
    <w:rsid w:val="00E76A26"/>
    <w:rsid w:val="00E809BD"/>
    <w:rsid w:val="00E81D37"/>
    <w:rsid w:val="00E90AF9"/>
    <w:rsid w:val="00E93231"/>
    <w:rsid w:val="00E9609F"/>
    <w:rsid w:val="00EA5459"/>
    <w:rsid w:val="00EA693E"/>
    <w:rsid w:val="00EB0107"/>
    <w:rsid w:val="00EB0F5D"/>
    <w:rsid w:val="00EB635A"/>
    <w:rsid w:val="00EB6470"/>
    <w:rsid w:val="00EB7F3E"/>
    <w:rsid w:val="00EC515B"/>
    <w:rsid w:val="00EC65C9"/>
    <w:rsid w:val="00ED7482"/>
    <w:rsid w:val="00EE478A"/>
    <w:rsid w:val="00EE6E98"/>
    <w:rsid w:val="00EE7DF0"/>
    <w:rsid w:val="00EF08EC"/>
    <w:rsid w:val="00EF1DB4"/>
    <w:rsid w:val="00EF6347"/>
    <w:rsid w:val="00F00C2C"/>
    <w:rsid w:val="00F056A1"/>
    <w:rsid w:val="00F15E34"/>
    <w:rsid w:val="00F17283"/>
    <w:rsid w:val="00F21D6D"/>
    <w:rsid w:val="00F22416"/>
    <w:rsid w:val="00F22585"/>
    <w:rsid w:val="00F24809"/>
    <w:rsid w:val="00F266FD"/>
    <w:rsid w:val="00F268F5"/>
    <w:rsid w:val="00F35738"/>
    <w:rsid w:val="00F41103"/>
    <w:rsid w:val="00F45DF6"/>
    <w:rsid w:val="00F4626B"/>
    <w:rsid w:val="00F57D60"/>
    <w:rsid w:val="00F615D0"/>
    <w:rsid w:val="00F714CB"/>
    <w:rsid w:val="00F74643"/>
    <w:rsid w:val="00F750B5"/>
    <w:rsid w:val="00F771AE"/>
    <w:rsid w:val="00F80064"/>
    <w:rsid w:val="00F83375"/>
    <w:rsid w:val="00F96911"/>
    <w:rsid w:val="00FA2199"/>
    <w:rsid w:val="00FB0A07"/>
    <w:rsid w:val="00FB0C6A"/>
    <w:rsid w:val="00FB27FD"/>
    <w:rsid w:val="00FB48C9"/>
    <w:rsid w:val="00FC257C"/>
    <w:rsid w:val="00FC39C8"/>
    <w:rsid w:val="00FC67B8"/>
    <w:rsid w:val="00FC6F54"/>
    <w:rsid w:val="00FC7C6E"/>
    <w:rsid w:val="00FC7D94"/>
    <w:rsid w:val="00FD00A5"/>
    <w:rsid w:val="00FE29E5"/>
    <w:rsid w:val="00FE2A9D"/>
    <w:rsid w:val="00FE465C"/>
    <w:rsid w:val="00FF042D"/>
    <w:rsid w:val="00FF2555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46309D5-59E5-463A-80E6-F8114D5C9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3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9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1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6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83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09</TotalTime>
  <Pages>6</Pages>
  <Words>804</Words>
  <Characters>4424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5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subject/>
  <dc:creator>SAT</dc:creator>
  <cp:keywords/>
  <dc:description/>
  <cp:lastModifiedBy>EDWARD BARCENAS CAMACHO</cp:lastModifiedBy>
  <cp:revision>84</cp:revision>
  <cp:lastPrinted>2013-09-18T19:58:00Z</cp:lastPrinted>
  <dcterms:created xsi:type="dcterms:W3CDTF">2018-08-30T21:22:00Z</dcterms:created>
  <dcterms:modified xsi:type="dcterms:W3CDTF">2019-10-08T1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